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charts/chart1.xml" ContentType="application/vnd.openxmlformats-officedocument.drawingml.chart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64D6463" w14:textId="77777777" w:rsidR="00F45F84" w:rsidRPr="009B4D02" w:rsidRDefault="00533686" w:rsidP="004C17B4">
      <w:pPr>
        <w:ind w:firstLine="720"/>
      </w:pPr>
      <w:r w:rsidRPr="009B4D02">
        <w:rPr>
          <w:noProof/>
          <w:lang w:eastAsia="hr-HR"/>
        </w:rPr>
        <mc:AlternateContent>
          <mc:Choice Requires="wpg">
            <w:drawing>
              <wp:anchor distT="6096" distB="11662" distL="114300" distR="115128" simplePos="0" relativeHeight="251658241" behindDoc="0" locked="0" layoutInCell="1" allowOverlap="1" wp14:anchorId="6AE1B4BC" wp14:editId="5CCE59E8">
                <wp:simplePos x="0" y="0"/>
                <wp:positionH relativeFrom="margin">
                  <wp:posOffset>1873885</wp:posOffset>
                </wp:positionH>
                <wp:positionV relativeFrom="margin">
                  <wp:posOffset>-635</wp:posOffset>
                </wp:positionV>
                <wp:extent cx="91440" cy="8680450"/>
                <wp:effectExtent l="38100" t="0" r="60960" b="44450"/>
                <wp:wrapSquare wrapText="bothSides"/>
                <wp:docPr id="158" name="Group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1440" cy="8680450"/>
                          <a:chOff x="2500313" y="214313"/>
                          <a:chExt cx="71437" cy="6357982"/>
                        </a:xfrm>
                      </wpg:grpSpPr>
                      <wps:wsp>
                        <wps:cNvPr id="159" name="Straight Connector 159"/>
                        <wps:cNvCnPr/>
                        <wps:spPr>
                          <a:xfrm rot="5400000">
                            <a:off x="-641777" y="3356403"/>
                            <a:ext cx="6285768" cy="1587"/>
                          </a:xfrm>
                          <a:prstGeom prst="line">
                            <a:avLst/>
                          </a:prstGeom>
                          <a:ln w="76200">
                            <a:solidFill>
                              <a:srgbClr val="00003F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Straight Connector 160"/>
                        <wps:cNvCnPr/>
                        <wps:spPr>
                          <a:xfrm rot="5400000">
                            <a:off x="-571927" y="3428617"/>
                            <a:ext cx="6285768" cy="1587"/>
                          </a:xfrm>
                          <a:prstGeom prst="line">
                            <a:avLst/>
                          </a:prstGeom>
                          <a:ln w="76200">
                            <a:solidFill>
                              <a:srgbClr val="ECB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rto="http://schemas.microsoft.com/office/word/2006/arto">
            <w:pict>
              <v:group w14:anchorId="5BBA356D" id="Group 20" o:spid="_x0000_s1026" style="position:absolute;margin-left:147.55pt;margin-top:-.05pt;width:7.2pt;height:683.5pt;z-index:251640320;mso-wrap-distance-top:.48pt;mso-wrap-distance-right:3.198mm;mso-wrap-distance-bottom:.32394mm;mso-position-horizontal-relative:margin;mso-position-vertical-relative:margin" coordorigin="25003,2143" coordsize="714,635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">
                <v:line id="Straight Connector 159" o:spid="_x0000_s1027" style="position:absolute;rotation:90;visibility:visible;mso-wrap-style:square" from="-6418,33564" to="56439,33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" strokecolor="#00003f" strokeweight="6pt"/>
                <v:line id="Straight Connector 160" o:spid="_x0000_s1028" style="position:absolute;rotation:90;visibility:visible;mso-wrap-style:square" from="-5720,34286" to="57137,343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" strokecolor="#ecb000" strokeweight="6pt"/>
                <w10:wrap type="square" anchorx="margin" anchory="margin"/>
              </v:group>
            </w:pict>
          </mc:Fallback>
        </mc:AlternateContent>
      </w:r>
      <w:r w:rsidR="00D324C5" w:rsidRPr="009B4D02">
        <w:rPr>
          <w:noProof/>
          <w:lang w:eastAsia="hr-HR"/>
        </w:rPr>
        <mc:AlternateContent>
          <mc:Choice Requires="wps">
            <w:drawing>
              <wp:anchor distT="0" distB="0" distL="114300" distR="114300" simplePos="0" relativeHeight="251658243" behindDoc="0" locked="0" layoutInCell="1" allowOverlap="1" wp14:anchorId="6D9ABCF9" wp14:editId="64508E45">
                <wp:simplePos x="0" y="0"/>
                <wp:positionH relativeFrom="column">
                  <wp:posOffset>-739775</wp:posOffset>
                </wp:positionH>
                <wp:positionV relativeFrom="paragraph">
                  <wp:posOffset>319405</wp:posOffset>
                </wp:positionV>
                <wp:extent cx="2614930" cy="5773420"/>
                <wp:effectExtent l="0" t="0" r="0" b="0"/>
                <wp:wrapNone/>
                <wp:docPr id="154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14930" cy="5773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E68CB5" w14:textId="77777777" w:rsidR="00D324C5" w:rsidRDefault="00D324C5" w:rsidP="003306E5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noProof/>
                                <w:sz w:val="28"/>
                                <w:szCs w:val="28"/>
                                <w:lang w:eastAsia="hr-HR"/>
                              </w:rPr>
                              <w:drawing>
                                <wp:inline distT="0" distB="0" distL="0" distR="0" wp14:anchorId="1FC34EBB" wp14:editId="22B0176E">
                                  <wp:extent cx="2345267" cy="1700461"/>
                                  <wp:effectExtent l="0" t="0" r="0" b="0"/>
                                  <wp:docPr id="28" name="Picture 2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 cstate="print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463303" cy="178604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5BB0C302" w14:textId="77777777" w:rsidR="00D324C5" w:rsidRDefault="00D324C5" w:rsidP="003306E5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</w:p>
                          <w:p w14:paraId="273619F7" w14:textId="77777777" w:rsidR="00432D7A" w:rsidRPr="003306E5" w:rsidRDefault="00432D7A" w:rsidP="003306E5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Diplomski</w:t>
                            </w:r>
                            <w:r w:rsidRPr="003306E5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 xml:space="preserve"> studij</w:t>
                            </w:r>
                          </w:p>
                          <w:p w14:paraId="618EE455" w14:textId="77777777" w:rsidR="00432D7A" w:rsidRDefault="00432D7A" w:rsidP="003306E5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Informacijska i komunikacijska tehnologija</w:t>
                            </w:r>
                          </w:p>
                          <w:p w14:paraId="41DA7548" w14:textId="77777777" w:rsidR="00432D7A" w:rsidRDefault="00432D7A" w:rsidP="003306E5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Računarstvo</w:t>
                            </w:r>
                          </w:p>
                          <w:p w14:paraId="74D23447" w14:textId="77777777" w:rsidR="00432D7A" w:rsidRDefault="00432D7A" w:rsidP="003306E5">
                            <w:pPr>
                              <w:jc w:val="center"/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</w:pPr>
                            <w:r w:rsidRPr="00B8770B"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  <w:t>Telekomunikacije i informatika</w:t>
                            </w:r>
                            <w:r w:rsidRPr="00B8770B"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  <w:br/>
                            </w:r>
                            <w:r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  <w:t>Obradba informacija</w:t>
                            </w:r>
                            <w:r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  <w:br/>
                              <w:t>Računalno inženjerstvo</w:t>
                            </w:r>
                            <w:r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  <w:br/>
                            </w:r>
                          </w:p>
                          <w:p w14:paraId="3F2C81ED" w14:textId="77777777" w:rsidR="00432D7A" w:rsidRPr="00B8770B" w:rsidRDefault="00432D7A" w:rsidP="00A61930">
                            <w:pPr>
                              <w:rPr>
                                <w:rFonts w:asciiTheme="minorHAnsi" w:hAnsiTheme="minorHAnsi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3" o:spid="_x0000_s1026" type="#_x0000_t202" style="position:absolute;left:0;text-align:left;margin-left:-58.25pt;margin-top:25.15pt;width:205.9pt;height:454.6pt;z-index:25165824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" filled="f" stroked="f">
                <v:textbox>
                  <w:txbxContent>
                    <w:p w14:paraId="44E68CB5" w14:textId="77777777" w:rsidR="00D324C5" w:rsidRDefault="00D324C5" w:rsidP="003306E5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noProof/>
                          <w:sz w:val="28"/>
                          <w:szCs w:val="28"/>
                          <w:lang w:eastAsia="hr-HR"/>
                        </w:rPr>
                        <w:drawing>
                          <wp:inline distT="0" distB="0" distL="0" distR="0" wp14:anchorId="1FC34EBB" wp14:editId="22B0176E">
                            <wp:extent cx="2345267" cy="1700461"/>
                            <wp:effectExtent l="0" t="0" r="0" b="0"/>
                            <wp:docPr id="28" name="Picture 2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 cstate="print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463303" cy="178604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5BB0C302" w14:textId="77777777" w:rsidR="00D324C5" w:rsidRDefault="00D324C5" w:rsidP="003306E5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</w:p>
                    <w:p w14:paraId="273619F7" w14:textId="77777777" w:rsidR="00432D7A" w:rsidRPr="003306E5" w:rsidRDefault="00432D7A" w:rsidP="003306E5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Diplomski</w:t>
                      </w:r>
                      <w:r w:rsidRPr="003306E5"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 xml:space="preserve"> studij</w:t>
                      </w:r>
                    </w:p>
                    <w:p w14:paraId="618EE455" w14:textId="77777777" w:rsidR="00432D7A" w:rsidRDefault="00432D7A" w:rsidP="003306E5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Informacijska i komunikacijska tehnologija</w:t>
                      </w:r>
                    </w:p>
                    <w:p w14:paraId="41DA7548" w14:textId="77777777" w:rsidR="00432D7A" w:rsidRDefault="00432D7A" w:rsidP="003306E5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Računarstvo</w:t>
                      </w:r>
                    </w:p>
                    <w:p w14:paraId="74D23447" w14:textId="77777777" w:rsidR="00432D7A" w:rsidRDefault="00432D7A" w:rsidP="003306E5">
                      <w:pPr>
                        <w:jc w:val="center"/>
                        <w:rPr>
                          <w:rFonts w:asciiTheme="minorHAnsi" w:hAnsiTheme="minorHAnsi"/>
                          <w:sz w:val="28"/>
                          <w:szCs w:val="28"/>
                        </w:rPr>
                      </w:pPr>
                      <w:r w:rsidRPr="00B8770B">
                        <w:rPr>
                          <w:rFonts w:asciiTheme="minorHAnsi" w:hAnsiTheme="minorHAnsi"/>
                          <w:sz w:val="28"/>
                          <w:szCs w:val="28"/>
                        </w:rPr>
                        <w:t>Telekomunikacije i informatika</w:t>
                      </w:r>
                      <w:r w:rsidRPr="00B8770B">
                        <w:rPr>
                          <w:rFonts w:asciiTheme="minorHAnsi" w:hAnsiTheme="minorHAnsi"/>
                          <w:sz w:val="28"/>
                          <w:szCs w:val="28"/>
                        </w:rPr>
                        <w:br/>
                      </w:r>
                      <w:r>
                        <w:rPr>
                          <w:rFonts w:asciiTheme="minorHAnsi" w:hAnsiTheme="minorHAnsi"/>
                          <w:sz w:val="28"/>
                          <w:szCs w:val="28"/>
                        </w:rPr>
                        <w:t>Obradba informacija</w:t>
                      </w:r>
                      <w:r>
                        <w:rPr>
                          <w:rFonts w:asciiTheme="minorHAnsi" w:hAnsiTheme="minorHAnsi"/>
                          <w:sz w:val="28"/>
                          <w:szCs w:val="28"/>
                        </w:rPr>
                        <w:br/>
                        <w:t>Računalno inženjerstvo</w:t>
                      </w:r>
                      <w:r>
                        <w:rPr>
                          <w:rFonts w:asciiTheme="minorHAnsi" w:hAnsiTheme="minorHAnsi"/>
                          <w:sz w:val="28"/>
                          <w:szCs w:val="28"/>
                        </w:rPr>
                        <w:br/>
                      </w:r>
                    </w:p>
                    <w:p w14:paraId="3F2C81ED" w14:textId="77777777" w:rsidR="00432D7A" w:rsidRPr="00B8770B" w:rsidRDefault="00432D7A" w:rsidP="00A61930">
                      <w:pPr>
                        <w:rPr>
                          <w:rFonts w:asciiTheme="minorHAnsi" w:hAnsiTheme="minorHAnsi"/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7211091F" w14:textId="590D50DB" w:rsidR="00C14543" w:rsidRPr="009B4D02" w:rsidRDefault="00173C66" w:rsidP="00C46BBE">
      <w:pPr>
        <w:ind w:firstLine="720"/>
        <w:rPr>
          <w:b/>
          <w:sz w:val="28"/>
          <w:szCs w:val="28"/>
        </w:rPr>
      </w:pPr>
      <w:r w:rsidRPr="009B4D02">
        <w:rPr>
          <w:rFonts w:ascii="Calibri" w:hAnsi="Calibri"/>
          <w:noProof/>
          <w:lang w:eastAsia="hr-HR"/>
        </w:rPr>
        <mc:AlternateContent>
          <mc:Choice Requires="wps">
            <w:drawing>
              <wp:anchor distT="0" distB="0" distL="114300" distR="114300" simplePos="0" relativeHeight="251658244" behindDoc="0" locked="0" layoutInCell="1" allowOverlap="1" wp14:anchorId="467995DD" wp14:editId="289E4D48">
                <wp:simplePos x="0" y="0"/>
                <wp:positionH relativeFrom="column">
                  <wp:posOffset>2138045</wp:posOffset>
                </wp:positionH>
                <wp:positionV relativeFrom="paragraph">
                  <wp:posOffset>7960995</wp:posOffset>
                </wp:positionV>
                <wp:extent cx="3561080" cy="421640"/>
                <wp:effectExtent l="0" t="0" r="1270" b="0"/>
                <wp:wrapNone/>
                <wp:docPr id="153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6108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0623987" w14:textId="77777777" w:rsidR="00432D7A" w:rsidRPr="00CA03A6" w:rsidRDefault="00432D7A" w:rsidP="00B42865">
                            <w:pPr>
                              <w:spacing w:after="0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6" o:spid="_x0000_s1027" type="#_x0000_t202" style="position:absolute;left:0;text-align:left;margin-left:168.35pt;margin-top:626.85pt;width:280.4pt;height:33.2pt;z-index:2516582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" stroked="f">
                <v:textbox>
                  <w:txbxContent>
                    <w:p w14:paraId="00623987" w14:textId="77777777" w:rsidR="00432D7A" w:rsidRPr="00CA03A6" w:rsidRDefault="00432D7A" w:rsidP="00B42865">
                      <w:pPr>
                        <w:spacing w:after="0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297DE54" w14:textId="77777777" w:rsidR="00C14543" w:rsidRPr="009B4D02" w:rsidRDefault="00C14543" w:rsidP="00146CA1">
      <w:pPr>
        <w:jc w:val="left"/>
        <w:rPr>
          <w:sz w:val="28"/>
          <w:szCs w:val="28"/>
        </w:rPr>
      </w:pPr>
    </w:p>
    <w:p w14:paraId="6738FDED" w14:textId="77777777" w:rsidR="00C14543" w:rsidRPr="009B4D02" w:rsidRDefault="00C14543" w:rsidP="00C14543">
      <w:pPr>
        <w:rPr>
          <w:sz w:val="28"/>
          <w:szCs w:val="28"/>
        </w:rPr>
      </w:pPr>
    </w:p>
    <w:p w14:paraId="10725CE5" w14:textId="77777777" w:rsidR="00C14543" w:rsidRPr="009B4D02" w:rsidRDefault="00C14543" w:rsidP="00C14543">
      <w:pPr>
        <w:rPr>
          <w:sz w:val="28"/>
          <w:szCs w:val="28"/>
        </w:rPr>
      </w:pPr>
    </w:p>
    <w:p w14:paraId="0E6270F8" w14:textId="77777777" w:rsidR="00C14543" w:rsidRPr="009B4D02" w:rsidRDefault="00C14543" w:rsidP="00C14543">
      <w:pPr>
        <w:rPr>
          <w:sz w:val="28"/>
          <w:szCs w:val="28"/>
        </w:rPr>
      </w:pPr>
    </w:p>
    <w:p w14:paraId="7194A146" w14:textId="77777777" w:rsidR="00C14543" w:rsidRPr="009B4D02" w:rsidRDefault="00C14543" w:rsidP="00C14543">
      <w:pPr>
        <w:rPr>
          <w:sz w:val="28"/>
          <w:szCs w:val="28"/>
        </w:rPr>
      </w:pPr>
    </w:p>
    <w:p w14:paraId="6DFBE9B2" w14:textId="77777777" w:rsidR="00C14543" w:rsidRPr="009B4D02" w:rsidRDefault="00C14543" w:rsidP="00C14543">
      <w:pPr>
        <w:rPr>
          <w:sz w:val="28"/>
          <w:szCs w:val="28"/>
        </w:rPr>
      </w:pPr>
    </w:p>
    <w:p w14:paraId="744147D3" w14:textId="6EE3BD1E" w:rsidR="00C14543" w:rsidRPr="009B4D02" w:rsidRDefault="00DC38AF" w:rsidP="00C14543">
      <w:pPr>
        <w:rPr>
          <w:sz w:val="28"/>
          <w:szCs w:val="28"/>
        </w:rPr>
      </w:pPr>
      <w:r w:rsidRPr="009B4D02">
        <w:rPr>
          <w:noProof/>
          <w:lang w:eastAsia="hr-HR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16EE9FA" wp14:editId="7C8B5FCB">
                <wp:simplePos x="0" y="0"/>
                <wp:positionH relativeFrom="column">
                  <wp:posOffset>2093595</wp:posOffset>
                </wp:positionH>
                <wp:positionV relativeFrom="paragraph">
                  <wp:posOffset>187325</wp:posOffset>
                </wp:positionV>
                <wp:extent cx="4512945" cy="4486275"/>
                <wp:effectExtent l="0" t="0" r="1905" b="9525"/>
                <wp:wrapNone/>
                <wp:docPr id="5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12945" cy="4486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31D5AF" w14:textId="5B1774B0" w:rsidR="00432D7A" w:rsidRPr="00B7182E" w:rsidRDefault="00432D7A" w:rsidP="0076626A">
                            <w:pPr>
                              <w:jc w:val="left"/>
                              <w:rPr>
                                <w:rFonts w:asciiTheme="minorHAnsi" w:hAnsiTheme="minorHAnsi"/>
                                <w:b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 w:val="52"/>
                                <w:szCs w:val="52"/>
                              </w:rPr>
                              <w:t>Internet stvari</w:t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 w:val="52"/>
                                <w:szCs w:val="52"/>
                              </w:rPr>
                              <w:br/>
                            </w:r>
                            <w:r>
                              <w:rPr>
                                <w:rFonts w:asciiTheme="minorHAnsi" w:hAnsiTheme="minorHAnsi"/>
                                <w:b/>
                                <w:sz w:val="52"/>
                                <w:szCs w:val="52"/>
                              </w:rPr>
                              <w:br/>
                            </w:r>
                            <w:r w:rsidR="00E16C65">
                              <w:rPr>
                                <w:rFonts w:asciiTheme="minorHAnsi" w:hAnsiTheme="minorHAnsi"/>
                                <w:b/>
                                <w:sz w:val="44"/>
                                <w:szCs w:val="44"/>
                              </w:rPr>
                              <w:t>Mjerenje zagađenja Jadranskog mora</w:t>
                            </w:r>
                          </w:p>
                          <w:p w14:paraId="38DF8EF0" w14:textId="77777777" w:rsidR="00432D7A" w:rsidRDefault="00432D7A" w:rsidP="003306E5">
                            <w:pPr>
                              <w:rPr>
                                <w:rFonts w:asciiTheme="minorHAnsi" w:hAnsiTheme="minorHAnsi"/>
                                <w:b/>
                                <w:sz w:val="36"/>
                                <w:szCs w:val="36"/>
                              </w:rPr>
                            </w:pPr>
                          </w:p>
                          <w:p w14:paraId="737B6A65" w14:textId="681FA2D2" w:rsidR="00432D7A" w:rsidRDefault="00DC38AF" w:rsidP="003306E5">
                            <w:pP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Projekt</w:t>
                            </w:r>
                          </w:p>
                          <w:p w14:paraId="20B64322" w14:textId="12F9E3D9" w:rsidR="00DC38AF" w:rsidRDefault="00E16C65" w:rsidP="00DC38AF">
                            <w:pPr>
                              <w:spacing w:after="0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Tin Barić</w:t>
                            </w:r>
                          </w:p>
                          <w:p w14:paraId="2FAD03DF" w14:textId="0C616AE5" w:rsidR="00DC38AF" w:rsidRPr="0076626A" w:rsidRDefault="00E16C65" w:rsidP="00DC38AF">
                            <w:pPr>
                              <w:spacing w:after="0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 xml:space="preserve">Martin </w:t>
                            </w:r>
                            <w:proofErr w:type="spellStart"/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Požeg</w:t>
                            </w:r>
                            <w:proofErr w:type="spellEnd"/>
                          </w:p>
                          <w:p w14:paraId="1B7A4899" w14:textId="0F838161" w:rsidR="00DC38AF" w:rsidRPr="0076626A" w:rsidRDefault="00117DF8" w:rsidP="00DC38AF">
                            <w:pPr>
                              <w:spacing w:after="0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Ivan Ceković</w:t>
                            </w:r>
                          </w:p>
                          <w:p w14:paraId="3D3FCD1B" w14:textId="4AC9087C" w:rsidR="00DC38AF" w:rsidRPr="0076626A" w:rsidRDefault="00117DF8" w:rsidP="00DC38AF">
                            <w:pPr>
                              <w:spacing w:after="0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Dominik Marjanović</w:t>
                            </w:r>
                          </w:p>
                          <w:p w14:paraId="53AC4F23" w14:textId="6A18694F" w:rsidR="00DC38AF" w:rsidRDefault="00117DF8" w:rsidP="00DC38AF">
                            <w:pPr>
                              <w:spacing w:after="0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Branimir Pehar</w:t>
                            </w:r>
                          </w:p>
                          <w:p w14:paraId="458CDD2E" w14:textId="7448A208" w:rsidR="00117DF8" w:rsidRPr="0076626A" w:rsidRDefault="00117DF8" w:rsidP="00DC38AF">
                            <w:pPr>
                              <w:spacing w:after="0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 xml:space="preserve">Vjekoslav </w:t>
                            </w:r>
                            <w:proofErr w:type="spellStart"/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Matečić</w:t>
                            </w:r>
                            <w:proofErr w:type="spellEnd"/>
                          </w:p>
                          <w:p w14:paraId="3659D77F" w14:textId="77777777" w:rsidR="00DC38AF" w:rsidRPr="0076626A" w:rsidRDefault="00DC38AF" w:rsidP="003306E5">
                            <w:pP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5" o:spid="_x0000_s1028" type="#_x0000_t202" style="position:absolute;left:0;text-align:left;margin-left:164.85pt;margin-top:14.75pt;width:355.35pt;height:353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" stroked="f">
                <v:textbox>
                  <w:txbxContent>
                    <w:p w14:paraId="5E31D5AF" w14:textId="5B1774B0" w:rsidR="00432D7A" w:rsidRPr="00B7182E" w:rsidRDefault="00432D7A" w:rsidP="0076626A">
                      <w:pPr>
                        <w:jc w:val="left"/>
                        <w:rPr>
                          <w:rFonts w:asciiTheme="minorHAnsi" w:hAnsiTheme="minorHAnsi"/>
                          <w:b/>
                          <w:sz w:val="44"/>
                          <w:szCs w:val="44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 w:val="52"/>
                          <w:szCs w:val="52"/>
                        </w:rPr>
                        <w:t>Internet stvari</w:t>
                      </w:r>
                      <w:r>
                        <w:rPr>
                          <w:rFonts w:asciiTheme="minorHAnsi" w:hAnsiTheme="minorHAnsi"/>
                          <w:b/>
                          <w:sz w:val="52"/>
                          <w:szCs w:val="52"/>
                        </w:rPr>
                        <w:br/>
                      </w:r>
                      <w:r>
                        <w:rPr>
                          <w:rFonts w:asciiTheme="minorHAnsi" w:hAnsiTheme="minorHAnsi"/>
                          <w:b/>
                          <w:sz w:val="52"/>
                          <w:szCs w:val="52"/>
                        </w:rPr>
                        <w:br/>
                      </w:r>
                      <w:r w:rsidR="00E16C65">
                        <w:rPr>
                          <w:rFonts w:asciiTheme="minorHAnsi" w:hAnsiTheme="minorHAnsi"/>
                          <w:b/>
                          <w:sz w:val="44"/>
                          <w:szCs w:val="44"/>
                        </w:rPr>
                        <w:t>Mjerenje zagađenja Jadranskog mora</w:t>
                      </w:r>
                    </w:p>
                    <w:p w14:paraId="38DF8EF0" w14:textId="77777777" w:rsidR="00432D7A" w:rsidRDefault="00432D7A" w:rsidP="003306E5">
                      <w:pPr>
                        <w:rPr>
                          <w:rFonts w:asciiTheme="minorHAnsi" w:hAnsiTheme="minorHAnsi"/>
                          <w:b/>
                          <w:sz w:val="36"/>
                          <w:szCs w:val="36"/>
                        </w:rPr>
                      </w:pPr>
                    </w:p>
                    <w:p w14:paraId="737B6A65" w14:textId="681FA2D2" w:rsidR="00432D7A" w:rsidRDefault="00DC38AF" w:rsidP="003306E5">
                      <w:pP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Projekt</w:t>
                      </w:r>
                    </w:p>
                    <w:p w14:paraId="20B64322" w14:textId="12F9E3D9" w:rsidR="00DC38AF" w:rsidRDefault="00E16C65" w:rsidP="00DC38AF">
                      <w:pPr>
                        <w:spacing w:after="0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Tin Barić</w:t>
                      </w:r>
                    </w:p>
                    <w:p w14:paraId="2FAD03DF" w14:textId="0C616AE5" w:rsidR="00DC38AF" w:rsidRPr="0076626A" w:rsidRDefault="00E16C65" w:rsidP="00DC38AF">
                      <w:pPr>
                        <w:spacing w:after="0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 xml:space="preserve">Martin </w:t>
                      </w:r>
                      <w:proofErr w:type="spellStart"/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Požeg</w:t>
                      </w:r>
                      <w:proofErr w:type="spellEnd"/>
                    </w:p>
                    <w:p w14:paraId="1B7A4899" w14:textId="0F838161" w:rsidR="00DC38AF" w:rsidRPr="0076626A" w:rsidRDefault="00117DF8" w:rsidP="00DC38AF">
                      <w:pPr>
                        <w:spacing w:after="0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Ivan Ceković</w:t>
                      </w:r>
                    </w:p>
                    <w:p w14:paraId="3D3FCD1B" w14:textId="4AC9087C" w:rsidR="00DC38AF" w:rsidRPr="0076626A" w:rsidRDefault="00117DF8" w:rsidP="00DC38AF">
                      <w:pPr>
                        <w:spacing w:after="0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Dominik Marjanović</w:t>
                      </w:r>
                    </w:p>
                    <w:p w14:paraId="53AC4F23" w14:textId="6A18694F" w:rsidR="00DC38AF" w:rsidRDefault="00117DF8" w:rsidP="00DC38AF">
                      <w:pPr>
                        <w:spacing w:after="0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Branimir Pehar</w:t>
                      </w:r>
                    </w:p>
                    <w:p w14:paraId="458CDD2E" w14:textId="7448A208" w:rsidR="00117DF8" w:rsidRPr="0076626A" w:rsidRDefault="00117DF8" w:rsidP="00DC38AF">
                      <w:pPr>
                        <w:spacing w:after="0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 xml:space="preserve">Vjekoslav </w:t>
                      </w:r>
                      <w:proofErr w:type="spellStart"/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Matečić</w:t>
                      </w:r>
                      <w:proofErr w:type="spellEnd"/>
                    </w:p>
                    <w:p w14:paraId="3659D77F" w14:textId="77777777" w:rsidR="00DC38AF" w:rsidRPr="0076626A" w:rsidRDefault="00DC38AF" w:rsidP="003306E5">
                      <w:pP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76D54BB" w14:textId="77777777" w:rsidR="00C14543" w:rsidRPr="009B4D02" w:rsidRDefault="00C14543" w:rsidP="00C14543">
      <w:pPr>
        <w:rPr>
          <w:sz w:val="28"/>
          <w:szCs w:val="28"/>
        </w:rPr>
      </w:pPr>
    </w:p>
    <w:p w14:paraId="08582CC7" w14:textId="77777777" w:rsidR="00C14543" w:rsidRPr="009B4D02" w:rsidRDefault="00C14543" w:rsidP="00C14543">
      <w:pPr>
        <w:rPr>
          <w:sz w:val="28"/>
          <w:szCs w:val="28"/>
        </w:rPr>
      </w:pPr>
    </w:p>
    <w:p w14:paraId="39BA9387" w14:textId="77777777" w:rsidR="00C14543" w:rsidRPr="009B4D02" w:rsidRDefault="00C14543" w:rsidP="00C14543">
      <w:pPr>
        <w:rPr>
          <w:sz w:val="28"/>
          <w:szCs w:val="28"/>
        </w:rPr>
      </w:pPr>
    </w:p>
    <w:p w14:paraId="45BA7597" w14:textId="77777777" w:rsidR="00C14543" w:rsidRPr="009B4D02" w:rsidRDefault="00C14543" w:rsidP="00C14543">
      <w:pPr>
        <w:rPr>
          <w:sz w:val="28"/>
          <w:szCs w:val="28"/>
        </w:rPr>
      </w:pPr>
    </w:p>
    <w:p w14:paraId="1D3DE9A4" w14:textId="77777777" w:rsidR="00C14543" w:rsidRPr="009B4D02" w:rsidRDefault="00C14543" w:rsidP="00C14543">
      <w:pPr>
        <w:rPr>
          <w:sz w:val="28"/>
          <w:szCs w:val="28"/>
        </w:rPr>
      </w:pPr>
    </w:p>
    <w:p w14:paraId="6B38EC80" w14:textId="77777777" w:rsidR="00C14543" w:rsidRPr="009B4D02" w:rsidRDefault="00C14543" w:rsidP="00C14543">
      <w:pPr>
        <w:rPr>
          <w:sz w:val="28"/>
          <w:szCs w:val="28"/>
        </w:rPr>
      </w:pPr>
    </w:p>
    <w:p w14:paraId="01D5E5FC" w14:textId="77777777" w:rsidR="00C14543" w:rsidRPr="009B4D02" w:rsidRDefault="00C14543" w:rsidP="00C14543">
      <w:pPr>
        <w:rPr>
          <w:sz w:val="28"/>
          <w:szCs w:val="28"/>
        </w:rPr>
      </w:pPr>
    </w:p>
    <w:p w14:paraId="05E4B537" w14:textId="77777777" w:rsidR="00C14543" w:rsidRPr="009B4D02" w:rsidRDefault="00C14543" w:rsidP="00C14543">
      <w:pPr>
        <w:rPr>
          <w:sz w:val="28"/>
          <w:szCs w:val="28"/>
        </w:rPr>
      </w:pPr>
    </w:p>
    <w:p w14:paraId="3208A918" w14:textId="77777777" w:rsidR="00C14543" w:rsidRPr="009B4D02" w:rsidRDefault="00C14543" w:rsidP="00C14543">
      <w:pPr>
        <w:rPr>
          <w:sz w:val="28"/>
          <w:szCs w:val="28"/>
        </w:rPr>
      </w:pPr>
    </w:p>
    <w:p w14:paraId="114BCB57" w14:textId="77777777" w:rsidR="00C14543" w:rsidRPr="009B4D02" w:rsidRDefault="00C14543" w:rsidP="00C14543">
      <w:pPr>
        <w:rPr>
          <w:sz w:val="28"/>
          <w:szCs w:val="28"/>
        </w:rPr>
      </w:pPr>
    </w:p>
    <w:p w14:paraId="23C473BB" w14:textId="77777777" w:rsidR="00C14543" w:rsidRPr="009B4D02" w:rsidRDefault="00C14543" w:rsidP="00C14543">
      <w:pPr>
        <w:rPr>
          <w:sz w:val="28"/>
          <w:szCs w:val="28"/>
        </w:rPr>
      </w:pPr>
    </w:p>
    <w:p w14:paraId="429881B9" w14:textId="77777777" w:rsidR="00C14543" w:rsidRPr="009B4D02" w:rsidRDefault="00C14543" w:rsidP="00C14543">
      <w:pPr>
        <w:rPr>
          <w:sz w:val="28"/>
          <w:szCs w:val="28"/>
        </w:rPr>
      </w:pPr>
    </w:p>
    <w:p w14:paraId="6FB55B8D" w14:textId="77777777" w:rsidR="00C14543" w:rsidRPr="009B4D02" w:rsidRDefault="00C14543" w:rsidP="00C14543">
      <w:pPr>
        <w:rPr>
          <w:sz w:val="28"/>
          <w:szCs w:val="28"/>
        </w:rPr>
      </w:pPr>
    </w:p>
    <w:p w14:paraId="1B86215E" w14:textId="6F7D84D4" w:rsidR="00C14543" w:rsidRPr="009B4D02" w:rsidRDefault="001B6F8C" w:rsidP="00C14543">
      <w:pPr>
        <w:jc w:val="right"/>
        <w:rPr>
          <w:sz w:val="28"/>
          <w:szCs w:val="28"/>
        </w:rPr>
      </w:pPr>
      <w:r w:rsidRPr="009B4D02">
        <w:rPr>
          <w:noProof/>
          <w:lang w:eastAsia="hr-HR"/>
        </w:rPr>
        <mc:AlternateContent>
          <mc:Choice Requires="wps">
            <w:drawing>
              <wp:anchor distT="0" distB="0" distL="114300" distR="114300" simplePos="0" relativeHeight="251658242" behindDoc="0" locked="0" layoutInCell="1" allowOverlap="1" wp14:anchorId="0E8EFEE9" wp14:editId="5D308425">
                <wp:simplePos x="0" y="0"/>
                <wp:positionH relativeFrom="column">
                  <wp:posOffset>-24765</wp:posOffset>
                </wp:positionH>
                <wp:positionV relativeFrom="paragraph">
                  <wp:posOffset>99483</wp:posOffset>
                </wp:positionV>
                <wp:extent cx="1891030" cy="467995"/>
                <wp:effectExtent l="0" t="0" r="0" b="8255"/>
                <wp:wrapNone/>
                <wp:docPr id="155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1030" cy="467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7381E9" w14:textId="77777777" w:rsidR="00432D7A" w:rsidRPr="003306E5" w:rsidRDefault="00432D7A" w:rsidP="003306E5">
                            <w:pPr>
                              <w:jc w:val="center"/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</w:pPr>
                            <w:proofErr w:type="spellStart"/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Ak.g</w:t>
                            </w:r>
                            <w:proofErr w:type="spellEnd"/>
                            <w:r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. 2019./2020</w:t>
                            </w:r>
                            <w:r w:rsidRPr="003306E5">
                              <w:rPr>
                                <w:rFonts w:asciiTheme="minorHAnsi" w:hAnsiTheme="minorHAnsi"/>
                                <w:b/>
                                <w:sz w:val="28"/>
                                <w:szCs w:val="2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22" o:spid="_x0000_s1029" type="#_x0000_t202" style="position:absolute;left:0;text-align:left;margin-left:-1.95pt;margin-top:7.85pt;width:148.9pt;height:36.85pt;z-index:25165824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9TaVuA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" filled="f" stroked="f">
                <v:textbox style="mso-fit-shape-to-text:t">
                  <w:txbxContent>
                    <w:p w14:paraId="337381E9" w14:textId="77777777" w:rsidR="00432D7A" w:rsidRPr="003306E5" w:rsidRDefault="00432D7A" w:rsidP="003306E5">
                      <w:pPr>
                        <w:jc w:val="center"/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</w:pPr>
                      <w:proofErr w:type="spellStart"/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Ak.g</w:t>
                      </w:r>
                      <w:proofErr w:type="spellEnd"/>
                      <w:r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. 2019./2020</w:t>
                      </w:r>
                      <w:r w:rsidRPr="003306E5">
                        <w:rPr>
                          <w:rFonts w:asciiTheme="minorHAnsi" w:hAnsiTheme="minorHAnsi"/>
                          <w:b/>
                          <w:sz w:val="28"/>
                          <w:szCs w:val="2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14:paraId="03BAD16B" w14:textId="77777777" w:rsidR="00C14543" w:rsidRPr="009B4D02" w:rsidRDefault="00C14543" w:rsidP="00C14543">
      <w:pPr>
        <w:rPr>
          <w:sz w:val="28"/>
          <w:szCs w:val="28"/>
        </w:rPr>
      </w:pPr>
    </w:p>
    <w:p w14:paraId="3100A72D" w14:textId="77777777" w:rsidR="000A1BAA" w:rsidRPr="009B4D02" w:rsidRDefault="000A1BAA" w:rsidP="00C14543">
      <w:pPr>
        <w:rPr>
          <w:sz w:val="28"/>
          <w:szCs w:val="28"/>
        </w:rPr>
        <w:sectPr w:rsidR="000A1BAA" w:rsidRPr="009B4D02" w:rsidSect="000A1BAA">
          <w:headerReference w:type="default" r:id="rId14"/>
          <w:footerReference w:type="default" r:id="rId15"/>
          <w:footerReference w:type="first" r:id="rId16"/>
          <w:endnotePr>
            <w:numFmt w:val="decimal"/>
          </w:endnotePr>
          <w:pgSz w:w="11906" w:h="16838"/>
          <w:pgMar w:top="1417" w:right="1417" w:bottom="1417" w:left="1417" w:header="708" w:footer="708" w:gutter="0"/>
          <w:pgNumType w:fmt="lowerRoman"/>
          <w:cols w:space="708"/>
          <w:titlePg/>
          <w:docGrid w:linePitch="360"/>
        </w:sectPr>
      </w:pPr>
    </w:p>
    <w:p w14:paraId="011A30C2" w14:textId="392BE1C4" w:rsidR="00BF3844" w:rsidRPr="009B4D02" w:rsidRDefault="00BF3844" w:rsidP="006742EC">
      <w:pPr>
        <w:pStyle w:val="TOCHeading"/>
        <w:ind w:left="720"/>
      </w:pPr>
    </w:p>
    <w:sdt>
      <w:sdtPr>
        <w:rPr>
          <w:rFonts w:ascii="Calibri" w:hAnsi="Calibri"/>
          <w:b/>
          <w:bCs/>
        </w:rPr>
        <w:id w:val="10121273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 w:val="0"/>
        </w:rPr>
      </w:sdtEndPr>
      <w:sdtContent>
        <w:p w14:paraId="64CD39EC" w14:textId="77777777" w:rsidR="003306E5" w:rsidRPr="009B4D02" w:rsidRDefault="003306E5" w:rsidP="004C17B4">
          <w:pPr>
            <w:spacing w:after="0" w:line="240" w:lineRule="auto"/>
            <w:rPr>
              <w:b/>
              <w:sz w:val="28"/>
            </w:rPr>
          </w:pPr>
          <w:r w:rsidRPr="009B4D02">
            <w:rPr>
              <w:b/>
              <w:sz w:val="28"/>
            </w:rPr>
            <w:t>Sadržaj</w:t>
          </w:r>
        </w:p>
        <w:p w14:paraId="3033FC76" w14:textId="77777777" w:rsidR="003306E5" w:rsidRPr="009B4D02" w:rsidRDefault="003306E5" w:rsidP="004C17B4">
          <w:pPr>
            <w:rPr>
              <w:sz w:val="18"/>
            </w:rPr>
          </w:pPr>
        </w:p>
        <w:p w14:paraId="337B1F04" w14:textId="049D7FC7" w:rsidR="00824283" w:rsidRDefault="00072306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lang w:eastAsia="hr-HR"/>
            </w:rPr>
          </w:pPr>
          <w:r w:rsidRPr="009B4D02">
            <w:rPr>
              <w:b w:val="0"/>
              <w:sz w:val="18"/>
            </w:rPr>
            <w:fldChar w:fldCharType="begin"/>
          </w:r>
          <w:r w:rsidR="003306E5" w:rsidRPr="009B4D02">
            <w:rPr>
              <w:b w:val="0"/>
              <w:sz w:val="18"/>
            </w:rPr>
            <w:instrText xml:space="preserve"> TOC \o "1-3" \h \z \u </w:instrText>
          </w:r>
          <w:r w:rsidRPr="009B4D02">
            <w:rPr>
              <w:b w:val="0"/>
              <w:sz w:val="18"/>
            </w:rPr>
            <w:fldChar w:fldCharType="separate"/>
          </w:r>
          <w:hyperlink w:anchor="_Toc40821957" w:history="1">
            <w:r w:rsidR="00824283" w:rsidRPr="00FE488D">
              <w:rPr>
                <w:rStyle w:val="Hyperlink"/>
                <w:noProof/>
              </w:rPr>
              <w:t>1.</w:t>
            </w:r>
            <w:r w:rsidR="00824283">
              <w:rPr>
                <w:rFonts w:asciiTheme="minorHAnsi" w:eastAsiaTheme="minorEastAsia" w:hAnsiTheme="minorHAnsi" w:cstheme="minorBidi"/>
                <w:b w:val="0"/>
                <w:noProof/>
                <w:sz w:val="22"/>
                <w:lang w:eastAsia="hr-HR"/>
              </w:rPr>
              <w:tab/>
            </w:r>
            <w:r w:rsidR="00824283" w:rsidRPr="00FE488D">
              <w:rPr>
                <w:rStyle w:val="Hyperlink"/>
                <w:noProof/>
              </w:rPr>
              <w:t>Uvod</w:t>
            </w:r>
            <w:r w:rsidR="00824283">
              <w:rPr>
                <w:noProof/>
                <w:webHidden/>
              </w:rPr>
              <w:tab/>
            </w:r>
            <w:r w:rsidR="00824283">
              <w:rPr>
                <w:noProof/>
                <w:webHidden/>
              </w:rPr>
              <w:fldChar w:fldCharType="begin"/>
            </w:r>
            <w:r w:rsidR="00824283">
              <w:rPr>
                <w:noProof/>
                <w:webHidden/>
              </w:rPr>
              <w:instrText xml:space="preserve"> PAGEREF _Toc40821957 \h </w:instrText>
            </w:r>
            <w:r w:rsidR="00824283">
              <w:rPr>
                <w:noProof/>
                <w:webHidden/>
              </w:rPr>
            </w:r>
            <w:r w:rsidR="00824283">
              <w:rPr>
                <w:noProof/>
                <w:webHidden/>
              </w:rPr>
              <w:fldChar w:fldCharType="separate"/>
            </w:r>
            <w:r w:rsidR="009540EC">
              <w:rPr>
                <w:noProof/>
                <w:webHidden/>
              </w:rPr>
              <w:t>3</w:t>
            </w:r>
            <w:r w:rsidR="00824283">
              <w:rPr>
                <w:noProof/>
                <w:webHidden/>
              </w:rPr>
              <w:fldChar w:fldCharType="end"/>
            </w:r>
          </w:hyperlink>
        </w:p>
        <w:p w14:paraId="15619F4B" w14:textId="0B026D50" w:rsidR="00824283" w:rsidRDefault="00CD1405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lang w:eastAsia="hr-HR"/>
            </w:rPr>
          </w:pPr>
          <w:hyperlink w:anchor="_Toc40821958" w:history="1">
            <w:r w:rsidR="00824283" w:rsidRPr="00FE488D">
              <w:rPr>
                <w:rStyle w:val="Hyperlink"/>
                <w:noProof/>
              </w:rPr>
              <w:t>2.</w:t>
            </w:r>
            <w:r w:rsidR="00824283">
              <w:rPr>
                <w:rFonts w:asciiTheme="minorHAnsi" w:eastAsiaTheme="minorEastAsia" w:hAnsiTheme="minorHAnsi" w:cstheme="minorBidi"/>
                <w:b w:val="0"/>
                <w:noProof/>
                <w:sz w:val="22"/>
                <w:lang w:eastAsia="hr-HR"/>
              </w:rPr>
              <w:tab/>
            </w:r>
            <w:r w:rsidR="00824283" w:rsidRPr="00FE488D">
              <w:rPr>
                <w:rStyle w:val="Hyperlink"/>
                <w:noProof/>
              </w:rPr>
              <w:t>Opis rješenja</w:t>
            </w:r>
            <w:r w:rsidR="00824283">
              <w:rPr>
                <w:noProof/>
                <w:webHidden/>
              </w:rPr>
              <w:tab/>
            </w:r>
            <w:r w:rsidR="00824283">
              <w:rPr>
                <w:noProof/>
                <w:webHidden/>
              </w:rPr>
              <w:fldChar w:fldCharType="begin"/>
            </w:r>
            <w:r w:rsidR="00824283">
              <w:rPr>
                <w:noProof/>
                <w:webHidden/>
              </w:rPr>
              <w:instrText xml:space="preserve"> PAGEREF _Toc40821958 \h </w:instrText>
            </w:r>
            <w:r w:rsidR="00824283">
              <w:rPr>
                <w:noProof/>
                <w:webHidden/>
              </w:rPr>
            </w:r>
            <w:r w:rsidR="00824283">
              <w:rPr>
                <w:noProof/>
                <w:webHidden/>
              </w:rPr>
              <w:fldChar w:fldCharType="separate"/>
            </w:r>
            <w:r w:rsidR="009540EC">
              <w:rPr>
                <w:noProof/>
                <w:webHidden/>
              </w:rPr>
              <w:t>7</w:t>
            </w:r>
            <w:r w:rsidR="00824283">
              <w:rPr>
                <w:noProof/>
                <w:webHidden/>
              </w:rPr>
              <w:fldChar w:fldCharType="end"/>
            </w:r>
          </w:hyperlink>
        </w:p>
        <w:p w14:paraId="5D28B49F" w14:textId="6747EA63" w:rsidR="00824283" w:rsidRDefault="00CD1405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lang w:eastAsia="hr-HR"/>
            </w:rPr>
          </w:pPr>
          <w:hyperlink w:anchor="_Toc40821959" w:history="1">
            <w:r w:rsidR="00824283" w:rsidRPr="00FE488D">
              <w:rPr>
                <w:rStyle w:val="Hyperlink"/>
                <w:noProof/>
              </w:rPr>
              <w:t>3.</w:t>
            </w:r>
            <w:r w:rsidR="00824283">
              <w:rPr>
                <w:rFonts w:asciiTheme="minorHAnsi" w:eastAsiaTheme="minorEastAsia" w:hAnsiTheme="minorHAnsi" w:cstheme="minorBidi"/>
                <w:b w:val="0"/>
                <w:noProof/>
                <w:sz w:val="22"/>
                <w:lang w:eastAsia="hr-HR"/>
              </w:rPr>
              <w:tab/>
            </w:r>
            <w:r w:rsidR="00824283" w:rsidRPr="00FE488D">
              <w:rPr>
                <w:rStyle w:val="Hyperlink"/>
                <w:noProof/>
              </w:rPr>
              <w:t>IoT platforma</w:t>
            </w:r>
            <w:r w:rsidR="00824283">
              <w:rPr>
                <w:noProof/>
                <w:webHidden/>
              </w:rPr>
              <w:tab/>
            </w:r>
            <w:r w:rsidR="00B6269F">
              <w:rPr>
                <w:noProof/>
                <w:webHidden/>
              </w:rPr>
              <w:t>8</w:t>
            </w:r>
          </w:hyperlink>
        </w:p>
        <w:p w14:paraId="7DA61053" w14:textId="5A4F6540" w:rsidR="00824283" w:rsidRDefault="00CD1405">
          <w:pPr>
            <w:pStyle w:val="TOC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noProof/>
              <w:sz w:val="22"/>
              <w:lang w:eastAsia="hr-HR"/>
            </w:rPr>
          </w:pPr>
          <w:hyperlink w:anchor="_Toc40821960" w:history="1">
            <w:r w:rsidR="00824283" w:rsidRPr="00FE488D">
              <w:rPr>
                <w:rStyle w:val="Hyperlink"/>
                <w:noProof/>
              </w:rPr>
              <w:t>4.</w:t>
            </w:r>
            <w:r w:rsidR="00824283">
              <w:rPr>
                <w:rFonts w:asciiTheme="minorHAnsi" w:eastAsiaTheme="minorEastAsia" w:hAnsiTheme="minorHAnsi" w:cstheme="minorBidi"/>
                <w:b w:val="0"/>
                <w:noProof/>
                <w:sz w:val="22"/>
                <w:lang w:eastAsia="hr-HR"/>
              </w:rPr>
              <w:tab/>
            </w:r>
            <w:r w:rsidR="00824283" w:rsidRPr="00FE488D">
              <w:rPr>
                <w:rStyle w:val="Hyperlink"/>
                <w:noProof/>
              </w:rPr>
              <w:t>Korisničke aplikacije</w:t>
            </w:r>
            <w:r w:rsidR="00824283">
              <w:rPr>
                <w:noProof/>
                <w:webHidden/>
              </w:rPr>
              <w:tab/>
            </w:r>
            <w:r w:rsidR="00B6269F">
              <w:rPr>
                <w:noProof/>
                <w:webHidden/>
              </w:rPr>
              <w:t>10</w:t>
            </w:r>
          </w:hyperlink>
        </w:p>
        <w:p w14:paraId="28E40CB8" w14:textId="32EC2C0E" w:rsidR="00B6269F" w:rsidRDefault="00072306" w:rsidP="004C17B4">
          <w:r w:rsidRPr="009B4D02">
            <w:rPr>
              <w:b/>
              <w:sz w:val="18"/>
            </w:rPr>
            <w:fldChar w:fldCharType="end"/>
          </w:r>
        </w:p>
      </w:sdtContent>
    </w:sdt>
    <w:p w14:paraId="1CC3488E" w14:textId="77777777" w:rsidR="00B6269F" w:rsidRPr="00B6269F" w:rsidRDefault="00B6269F" w:rsidP="00B6269F"/>
    <w:p w14:paraId="7C4FE108" w14:textId="77777777" w:rsidR="00B6269F" w:rsidRPr="00B6269F" w:rsidRDefault="00B6269F" w:rsidP="00B6269F"/>
    <w:p w14:paraId="7C920012" w14:textId="77777777" w:rsidR="00B6269F" w:rsidRPr="00B6269F" w:rsidRDefault="00B6269F" w:rsidP="00B6269F"/>
    <w:p w14:paraId="5E74C2FA" w14:textId="77777777" w:rsidR="00B6269F" w:rsidRPr="00B6269F" w:rsidRDefault="00B6269F" w:rsidP="00B6269F"/>
    <w:p w14:paraId="2962ECD4" w14:textId="4068D513" w:rsidR="00B6269F" w:rsidRDefault="00B6269F" w:rsidP="00B6269F"/>
    <w:p w14:paraId="10C31518" w14:textId="64C9784B" w:rsidR="00B6269F" w:rsidRDefault="00B6269F" w:rsidP="00B6269F">
      <w:pPr>
        <w:tabs>
          <w:tab w:val="left" w:pos="3483"/>
        </w:tabs>
      </w:pPr>
      <w:r>
        <w:tab/>
      </w:r>
    </w:p>
    <w:p w14:paraId="3647C516" w14:textId="7A60B1F5" w:rsidR="00B6269F" w:rsidRDefault="00B6269F" w:rsidP="00B6269F"/>
    <w:p w14:paraId="6A980374" w14:textId="77777777" w:rsidR="009D0A5D" w:rsidRPr="00B6269F" w:rsidRDefault="009D0A5D" w:rsidP="00B6269F">
      <w:pPr>
        <w:sectPr w:rsidR="009D0A5D" w:rsidRPr="00B6269F" w:rsidSect="00261511">
          <w:footerReference w:type="default" r:id="rId17"/>
          <w:headerReference w:type="first" r:id="rId18"/>
          <w:footerReference w:type="first" r:id="rId19"/>
          <w:endnotePr>
            <w:numFmt w:val="decimal"/>
          </w:endnotePr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14:paraId="03FA812D" w14:textId="77777777" w:rsidR="000C6BD6" w:rsidRDefault="000C6BD6" w:rsidP="006742EC">
      <w:pPr>
        <w:pStyle w:val="Heading1"/>
      </w:pPr>
      <w:bookmarkStart w:id="0" w:name="_Toc10926431"/>
      <w:bookmarkStart w:id="1" w:name="_Toc40821957"/>
      <w:r>
        <w:lastRenderedPageBreak/>
        <w:t>Uvod</w:t>
      </w:r>
      <w:bookmarkEnd w:id="0"/>
      <w:bookmarkEnd w:id="1"/>
    </w:p>
    <w:p w14:paraId="610F6899" w14:textId="5951F7B8" w:rsidR="0091536F" w:rsidRDefault="0091536F" w:rsidP="0091536F"/>
    <w:p w14:paraId="389930C0" w14:textId="7434BF2B" w:rsidR="0091536F" w:rsidRDefault="007016B4" w:rsidP="007016B4">
      <w:pPr>
        <w:ind w:firstLine="360"/>
        <w:rPr>
          <w:rStyle w:val="eop"/>
          <w:color w:val="000000"/>
          <w:shd w:val="clear" w:color="auto" w:fill="FFFFFF"/>
        </w:rPr>
      </w:pPr>
      <w:r>
        <w:rPr>
          <w:rStyle w:val="normaltextrun"/>
          <w:shd w:val="clear" w:color="auto" w:fill="FFFFFF"/>
        </w:rPr>
        <w:t>Jadransko more svakoga je dana izloženo novim ekološkim rizicima. Povećanje industrijske aktivnosti, povećani broj turista i brodova negativno utječe na složeni biološki svijet. Pristupačnost novih tehnologija, uređaja i senzora omogućila bi automatizirani nadzor i praćenje razine zagađenja Jadranskog mora. Korištenje automatiziranog sustava imalo bi i dodatnu prednost ranog upozoravanja na neposredno onečišćenje te omogućilo njegovo pravovremeno zbrinjavanje. Korištenjem modernih </w:t>
      </w:r>
      <w:proofErr w:type="spellStart"/>
      <w:r>
        <w:rPr>
          <w:rStyle w:val="normaltextrun"/>
          <w:shd w:val="clear" w:color="auto" w:fill="FFFFFF"/>
        </w:rPr>
        <w:t>IoT</w:t>
      </w:r>
      <w:proofErr w:type="spellEnd"/>
      <w:r>
        <w:rPr>
          <w:rStyle w:val="normaltextrun"/>
          <w:shd w:val="clear" w:color="auto" w:fill="FFFFFF"/>
        </w:rPr>
        <w:t> tehnologija otvara se mogućnost povezivanja velikog broja senzora i uređaja koji bi u realnom vremenu pratili i bilježili razne parametre mora. Svi snimljeni podaci dostupni  su u realnom vremenu, što olakšava posao odgovornim službama i smanjuje potrebu za izlazak na otvoreno more, prikupljanje uzoraka i konačno analizu istih. Slika 1</w:t>
      </w:r>
      <w:r w:rsidR="32A15AD7">
        <w:rPr>
          <w:rStyle w:val="normaltextrun"/>
          <w:shd w:val="clear" w:color="auto" w:fill="FFFFFF"/>
        </w:rPr>
        <w:t>.1.</w:t>
      </w:r>
      <w:r>
        <w:rPr>
          <w:rStyle w:val="normaltextrun"/>
          <w:shd w:val="clear" w:color="auto" w:fill="FFFFFF"/>
        </w:rPr>
        <w:t xml:space="preserve"> prikazuje primjer pozicioniranja jednog takvog </w:t>
      </w:r>
      <w:proofErr w:type="spellStart"/>
      <w:r>
        <w:rPr>
          <w:rStyle w:val="normaltextrun"/>
          <w:shd w:val="clear" w:color="auto" w:fill="FFFFFF"/>
        </w:rPr>
        <w:t>IoT</w:t>
      </w:r>
      <w:proofErr w:type="spellEnd"/>
      <w:r>
        <w:rPr>
          <w:rStyle w:val="normaltextrun"/>
          <w:shd w:val="clear" w:color="auto" w:fill="FFFFFF"/>
        </w:rPr>
        <w:t> uređaja na stijenu ili rub otoka. Na slici je jasno prikazano da se određeni senzori nalaze ispod površine mora na određenoj dubini.</w:t>
      </w:r>
      <w:r>
        <w:rPr>
          <w:rStyle w:val="eop"/>
          <w:color w:val="000000"/>
          <w:shd w:val="clear" w:color="auto" w:fill="FFFFFF"/>
        </w:rPr>
        <w:t> </w:t>
      </w:r>
    </w:p>
    <w:p w14:paraId="4AFEB523" w14:textId="77777777" w:rsidR="00327B18" w:rsidRDefault="007016B4" w:rsidP="00327B18">
      <w:pPr>
        <w:keepNext/>
        <w:ind w:firstLine="360"/>
        <w:jc w:val="center"/>
      </w:pPr>
      <w:r>
        <w:rPr>
          <w:noProof/>
          <w:lang w:eastAsia="hr-HR"/>
        </w:rPr>
        <w:drawing>
          <wp:inline distT="0" distB="0" distL="0" distR="0" wp14:anchorId="0D0373B3" wp14:editId="2FF24864">
            <wp:extent cx="3609975" cy="3546282"/>
            <wp:effectExtent l="0" t="0" r="0" b="0"/>
            <wp:docPr id="3" name="Picture 3" descr="C:\Users\Tin\AppData\Local\Microsoft\Windows\INetCache\Content.MSO\19546993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in\AppData\Local\Microsoft\Windows\INetCache\Content.MSO\19546993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3591" b="7015"/>
                    <a:stretch/>
                  </pic:blipFill>
                  <pic:spPr bwMode="auto">
                    <a:xfrm>
                      <a:off x="0" y="0"/>
                      <a:ext cx="3609975" cy="3546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BBBA24" w14:textId="5AB07804" w:rsidR="007016B4" w:rsidRDefault="00327B18" w:rsidP="00327B18">
      <w:pPr>
        <w:pStyle w:val="Caption"/>
      </w:pPr>
      <w:bookmarkStart w:id="2" w:name="_Toc40822013"/>
      <w:r>
        <w:t xml:space="preserve">Slika </w:t>
      </w:r>
      <w:r w:rsidR="00204852">
        <w:fldChar w:fldCharType="begin"/>
      </w:r>
      <w:r w:rsidR="00204852">
        <w:instrText xml:space="preserve"> STYLEREF 1 \s </w:instrText>
      </w:r>
      <w:r w:rsidR="00204852">
        <w:fldChar w:fldCharType="separate"/>
      </w:r>
      <w:r w:rsidR="009540EC">
        <w:rPr>
          <w:noProof/>
        </w:rPr>
        <w:t>1</w:t>
      </w:r>
      <w:r w:rsidR="00204852">
        <w:fldChar w:fldCharType="end"/>
      </w:r>
      <w:r w:rsidR="00204852">
        <w:t>.</w:t>
      </w:r>
      <w:r w:rsidR="00204852">
        <w:fldChar w:fldCharType="begin"/>
      </w:r>
      <w:r w:rsidR="00204852">
        <w:instrText xml:space="preserve"> SEQ Slika \* ARABIC \s 1 </w:instrText>
      </w:r>
      <w:r w:rsidR="00204852">
        <w:fldChar w:fldCharType="separate"/>
      </w:r>
      <w:r w:rsidR="009540EC">
        <w:rPr>
          <w:noProof/>
        </w:rPr>
        <w:t>1</w:t>
      </w:r>
      <w:r w:rsidR="00204852">
        <w:fldChar w:fldCharType="end"/>
      </w:r>
      <w:r>
        <w:t xml:space="preserve"> Pozicioniranje </w:t>
      </w:r>
      <w:proofErr w:type="spellStart"/>
      <w:r>
        <w:t>IoT</w:t>
      </w:r>
      <w:proofErr w:type="spellEnd"/>
      <w:r>
        <w:t xml:space="preserve"> uređaja u moru</w:t>
      </w:r>
      <w:bookmarkEnd w:id="2"/>
    </w:p>
    <w:p w14:paraId="1A5057F1" w14:textId="174A8954" w:rsidR="00816E7E" w:rsidRDefault="00816E7E" w:rsidP="00816E7E"/>
    <w:p w14:paraId="4D6181A6" w14:textId="77777777" w:rsidR="005E2DAC" w:rsidRPr="00EE2919" w:rsidRDefault="005E2DAC" w:rsidP="005E2DAC">
      <w:r w:rsidRPr="00EE2919">
        <w:t>Prijedlog lokacija </w:t>
      </w:r>
      <w:proofErr w:type="spellStart"/>
      <w:r w:rsidRPr="00EE2919">
        <w:t>IoT</w:t>
      </w:r>
      <w:proofErr w:type="spellEnd"/>
      <w:r w:rsidRPr="00EE2919">
        <w:t> uređaja: </w:t>
      </w:r>
    </w:p>
    <w:p w14:paraId="30B79B1E" w14:textId="77777777" w:rsidR="005E2DAC" w:rsidRPr="00EE2919" w:rsidRDefault="005E2DAC" w:rsidP="005E2DAC">
      <w:pPr>
        <w:numPr>
          <w:ilvl w:val="0"/>
          <w:numId w:val="40"/>
        </w:numPr>
      </w:pPr>
      <w:r w:rsidRPr="00EE2919">
        <w:t>Vanjska strana vanjskih otoka (crvene točke na slici) </w:t>
      </w:r>
    </w:p>
    <w:p w14:paraId="0EC69143" w14:textId="77777777" w:rsidR="005E2DAC" w:rsidRPr="00EE2919" w:rsidRDefault="005E2DAC" w:rsidP="005E2DAC">
      <w:pPr>
        <w:numPr>
          <w:ilvl w:val="0"/>
          <w:numId w:val="40"/>
        </w:numPr>
      </w:pPr>
      <w:r w:rsidRPr="00EE2919">
        <w:t>Vanjske strane unutarnjih otoka (žute točke na slici) </w:t>
      </w:r>
    </w:p>
    <w:p w14:paraId="72BF7621" w14:textId="77777777" w:rsidR="005E2DAC" w:rsidRPr="00EE2919" w:rsidRDefault="005E2DAC" w:rsidP="005E2DAC">
      <w:pPr>
        <w:numPr>
          <w:ilvl w:val="0"/>
          <w:numId w:val="40"/>
        </w:numPr>
      </w:pPr>
      <w:r w:rsidRPr="00EE2919">
        <w:t xml:space="preserve">Sjeverni Jadran trpi veće zagađenje pa treba gušći razmještaj senzora (iako se možda otkrije da ova hipoteza uopće ne </w:t>
      </w:r>
      <w:r>
        <w:t>vrijedi te</w:t>
      </w:r>
      <w:r w:rsidRPr="00EE2919">
        <w:t xml:space="preserve"> da zagađenje dolazi iz Mediterana) </w:t>
      </w:r>
    </w:p>
    <w:p w14:paraId="77BBF195" w14:textId="77777777" w:rsidR="00EF396C" w:rsidRDefault="00EF396C" w:rsidP="00EF396C">
      <w:pPr>
        <w:keepNext/>
        <w:jc w:val="center"/>
      </w:pPr>
      <w:r>
        <w:rPr>
          <w:noProof/>
          <w:lang w:eastAsia="hr-HR"/>
        </w:rPr>
        <w:lastRenderedPageBreak/>
        <w:drawing>
          <wp:inline distT="0" distB="0" distL="0" distR="0" wp14:anchorId="662EF808" wp14:editId="34BFC79E">
            <wp:extent cx="5760720" cy="3910965"/>
            <wp:effectExtent l="0" t="0" r="0" b="0"/>
            <wp:docPr id="1762361220" name="Picture 4" descr="C:\Users\Tin\AppData\Local\Microsoft\Windows\INetCache\Content.MSO\5BEBEC19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91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307A7" w14:textId="13BF3BF9" w:rsidR="00816E7E" w:rsidRDefault="00EF396C" w:rsidP="00EF396C">
      <w:pPr>
        <w:pStyle w:val="Caption"/>
      </w:pPr>
      <w:bookmarkStart w:id="3" w:name="_Toc40822014"/>
      <w:r>
        <w:t xml:space="preserve">Slika </w:t>
      </w:r>
      <w:r w:rsidR="00204852">
        <w:fldChar w:fldCharType="begin"/>
      </w:r>
      <w:r w:rsidR="00204852">
        <w:instrText xml:space="preserve"> STYLEREF 1 \s </w:instrText>
      </w:r>
      <w:r w:rsidR="00204852">
        <w:fldChar w:fldCharType="separate"/>
      </w:r>
      <w:r w:rsidR="009540EC">
        <w:rPr>
          <w:noProof/>
        </w:rPr>
        <w:t>1</w:t>
      </w:r>
      <w:r w:rsidR="00204852">
        <w:fldChar w:fldCharType="end"/>
      </w:r>
      <w:r w:rsidR="00204852">
        <w:t>.</w:t>
      </w:r>
      <w:r w:rsidR="00204852">
        <w:fldChar w:fldCharType="begin"/>
      </w:r>
      <w:r w:rsidR="00204852">
        <w:instrText xml:space="preserve"> SEQ Slika \* ARABIC \s 1 </w:instrText>
      </w:r>
      <w:r w:rsidR="00204852">
        <w:fldChar w:fldCharType="separate"/>
      </w:r>
      <w:r w:rsidR="009540EC">
        <w:rPr>
          <w:noProof/>
        </w:rPr>
        <w:t>2</w:t>
      </w:r>
      <w:r w:rsidR="00204852">
        <w:fldChar w:fldCharType="end"/>
      </w:r>
      <w:r>
        <w:t xml:space="preserve"> Prijedlog lokacija </w:t>
      </w:r>
      <w:proofErr w:type="spellStart"/>
      <w:r>
        <w:t>IoT</w:t>
      </w:r>
      <w:proofErr w:type="spellEnd"/>
      <w:r>
        <w:t xml:space="preserve"> uređaja</w:t>
      </w:r>
      <w:bookmarkEnd w:id="3"/>
    </w:p>
    <w:p w14:paraId="552BCC4E" w14:textId="0C49B71D" w:rsidR="00EF396C" w:rsidRDefault="00EF396C" w:rsidP="00EF396C"/>
    <w:p w14:paraId="5743E943" w14:textId="77777777" w:rsidR="00EE2919" w:rsidRPr="00EE2919" w:rsidRDefault="00EE2919" w:rsidP="00EE2919">
      <w:r w:rsidRPr="00EE2919">
        <w:t> </w:t>
      </w:r>
    </w:p>
    <w:p w14:paraId="63588DAC" w14:textId="77777777" w:rsidR="00EE2919" w:rsidRPr="00EE2919" w:rsidRDefault="00EE2919" w:rsidP="00EE2919">
      <w:r w:rsidRPr="00EE2919">
        <w:t>Prijedlog dubine senzora: </w:t>
      </w:r>
    </w:p>
    <w:p w14:paraId="573FF39F" w14:textId="77777777" w:rsidR="00EE2919" w:rsidRPr="00EE2919" w:rsidRDefault="00EE2919" w:rsidP="00B830F2">
      <w:pPr>
        <w:numPr>
          <w:ilvl w:val="0"/>
          <w:numId w:val="41"/>
        </w:numPr>
      </w:pPr>
      <w:r w:rsidRPr="00EE2919">
        <w:t>Optimalnu dubinu senzora je bitno odrediti zbog različite topljivosti plinova </w:t>
      </w:r>
    </w:p>
    <w:p w14:paraId="4B72096E" w14:textId="49F613B6" w:rsidR="00EE2919" w:rsidRPr="00EE2919" w:rsidRDefault="00EE2919" w:rsidP="00B830F2">
      <w:pPr>
        <w:numPr>
          <w:ilvl w:val="0"/>
          <w:numId w:val="41"/>
        </w:numPr>
      </w:pPr>
      <w:r w:rsidRPr="00EE2919">
        <w:t>Površinski sloj se brzo grije i hladi i podložan je varijacijama </w:t>
      </w:r>
      <w:r w:rsidR="5FDED397">
        <w:t>u</w:t>
      </w:r>
      <w:r>
        <w:t>mnažanja</w:t>
      </w:r>
      <w:r w:rsidRPr="00EE2919">
        <w:t> planktona koji apsorbira dio zagađivača </w:t>
      </w:r>
    </w:p>
    <w:p w14:paraId="70E0A5A9" w14:textId="77777777" w:rsidR="00EE2919" w:rsidRPr="00EE2919" w:rsidRDefault="00EE2919" w:rsidP="00B830F2">
      <w:pPr>
        <w:numPr>
          <w:ilvl w:val="0"/>
          <w:numId w:val="41"/>
        </w:numPr>
      </w:pPr>
      <w:r w:rsidRPr="00EE2919">
        <w:t>Svi senzori trebali bi biti na više manje istoj dubini zbog konzistentnosti mjerenja </w:t>
      </w:r>
    </w:p>
    <w:p w14:paraId="75404964" w14:textId="3668EB27" w:rsidR="00EE2919" w:rsidRPr="00EE2919" w:rsidRDefault="00EE2919" w:rsidP="00B830F2">
      <w:pPr>
        <w:numPr>
          <w:ilvl w:val="0"/>
          <w:numId w:val="41"/>
        </w:numPr>
      </w:pPr>
      <w:r w:rsidRPr="00EE2919">
        <w:t xml:space="preserve">Zbog stalnog miješanja valova dubina od </w:t>
      </w:r>
      <w:r>
        <w:t>0</w:t>
      </w:r>
      <w:r w:rsidR="08A43325">
        <w:t xml:space="preserve"> </w:t>
      </w:r>
      <w:r>
        <w:t>m</w:t>
      </w:r>
      <w:r w:rsidRPr="00EE2919">
        <w:t xml:space="preserve"> (skroz uz površinu) nije baš vjerodostojna (npr. neki talog na vrhu vode od nafte ili nečega </w:t>
      </w:r>
      <w:r w:rsidR="72E05558">
        <w:t>može</w:t>
      </w:r>
      <w:r>
        <w:t xml:space="preserve"> </w:t>
      </w:r>
      <w:r w:rsidRPr="00EE2919">
        <w:t xml:space="preserve">zapljusnuti </w:t>
      </w:r>
      <w:r>
        <w:t>senzor</w:t>
      </w:r>
      <w:r w:rsidRPr="00EE2919">
        <w:t>) </w:t>
      </w:r>
    </w:p>
    <w:p w14:paraId="30470326" w14:textId="06E406CD" w:rsidR="6222C585" w:rsidRDefault="6222C585" w:rsidP="6222C585"/>
    <w:p w14:paraId="757ACCE7" w14:textId="0E8BF359" w:rsidR="6222C585" w:rsidRDefault="6222C585" w:rsidP="6222C585"/>
    <w:p w14:paraId="3E4C6B0D" w14:textId="5E17246A" w:rsidR="00EE2919" w:rsidRPr="00EE2919" w:rsidRDefault="676ECF9B" w:rsidP="00B830F2">
      <w:pPr>
        <w:numPr>
          <w:ilvl w:val="0"/>
          <w:numId w:val="42"/>
        </w:numPr>
      </w:pPr>
      <w:r>
        <w:t>Razmotrimo li</w:t>
      </w:r>
      <w:r w:rsidR="00EE2919" w:rsidRPr="00EE2919">
        <w:t xml:space="preserve"> dubinu od -2 m, nema toliko temperaturnih promjena (iako se radi o otvorenom moru) i manja je vjerojatnost pojave vala od 2 m pa su očitanja uvijek u vodi </w:t>
      </w:r>
    </w:p>
    <w:p w14:paraId="14B3B6F4" w14:textId="77777777" w:rsidR="00EE2919" w:rsidRPr="00EE2919" w:rsidRDefault="00EE2919" w:rsidP="00B830F2">
      <w:pPr>
        <w:numPr>
          <w:ilvl w:val="0"/>
          <w:numId w:val="42"/>
        </w:numPr>
      </w:pPr>
      <w:r w:rsidRPr="00EE2919">
        <w:t>Ispod toga na -3 m je konstantno hladnije i očitanja bi bila stabilnija </w:t>
      </w:r>
    </w:p>
    <w:p w14:paraId="4D7E7154" w14:textId="31F75D7C" w:rsidR="00EE2919" w:rsidRPr="00EE2919" w:rsidRDefault="614A0293" w:rsidP="00B830F2">
      <w:pPr>
        <w:numPr>
          <w:ilvl w:val="0"/>
          <w:numId w:val="42"/>
        </w:numPr>
      </w:pPr>
      <w:r>
        <w:t>Razmotrimo li</w:t>
      </w:r>
      <w:r w:rsidR="00EE2919" w:rsidRPr="00EE2919">
        <w:t xml:space="preserve"> dubinu od -5 m, na toj dubini je stabilnije miješanje struja s površine i očitanja su stabilnija (da neka struja ili val ne poremeti kontinuitet praćenja) </w:t>
      </w:r>
    </w:p>
    <w:p w14:paraId="06CE7052" w14:textId="77777777" w:rsidR="00EE2919" w:rsidRPr="00EE2919" w:rsidRDefault="00EE2919" w:rsidP="00B830F2">
      <w:pPr>
        <w:numPr>
          <w:ilvl w:val="0"/>
          <w:numId w:val="42"/>
        </w:numPr>
      </w:pPr>
      <w:r w:rsidRPr="00EE2919">
        <w:lastRenderedPageBreak/>
        <w:t>Preporučena dubina senzora iznosila bi od -2 do -5 m u odnosu na razinu mora (uz mogućnost preciznijeg određivanja optimalne dubine s pomoću stvarnih podataka) </w:t>
      </w:r>
    </w:p>
    <w:p w14:paraId="38B7B43C" w14:textId="77777777" w:rsidR="00EE2919" w:rsidRPr="00EE2919" w:rsidRDefault="00EE2919" w:rsidP="00EE2919">
      <w:r w:rsidRPr="00EE2919">
        <w:t>Prijedlog dodatnih senzora: </w:t>
      </w:r>
    </w:p>
    <w:p w14:paraId="7A8A2F58" w14:textId="77777777" w:rsidR="00EE2919" w:rsidRPr="00EE2919" w:rsidRDefault="00EE2919" w:rsidP="00B830F2">
      <w:pPr>
        <w:numPr>
          <w:ilvl w:val="0"/>
          <w:numId w:val="43"/>
        </w:numPr>
      </w:pPr>
      <w:r w:rsidRPr="00EE2919">
        <w:t>Količina sunca (količina svjetlosti) </w:t>
      </w:r>
    </w:p>
    <w:p w14:paraId="22474319" w14:textId="77777777" w:rsidR="00EE2919" w:rsidRPr="00EE2919" w:rsidRDefault="00EE2919" w:rsidP="00B830F2">
      <w:pPr>
        <w:numPr>
          <w:ilvl w:val="0"/>
          <w:numId w:val="43"/>
        </w:numPr>
      </w:pPr>
      <w:r w:rsidRPr="00EE2919">
        <w:t>Spektrometar (omogućavaju detekciju cvjetanja planktona, npr. </w:t>
      </w:r>
      <w:hyperlink r:id="rId22" w:tgtFrame="_blank" w:history="1">
        <w:r w:rsidRPr="00EE2919">
          <w:rPr>
            <w:rStyle w:val="Hyperlink"/>
          </w:rPr>
          <w:t>https://www.oceaninsight.com/products/spectrometers/</w:t>
        </w:r>
      </w:hyperlink>
      <w:r w:rsidRPr="00EE2919">
        <w:t> ) </w:t>
      </w:r>
    </w:p>
    <w:p w14:paraId="22E5E0F0" w14:textId="77777777" w:rsidR="00EE2919" w:rsidRPr="00EE2919" w:rsidRDefault="00EE2919" w:rsidP="00B830F2">
      <w:pPr>
        <w:numPr>
          <w:ilvl w:val="0"/>
          <w:numId w:val="43"/>
        </w:numPr>
      </w:pPr>
      <w:r w:rsidRPr="00EE2919">
        <w:t>Senzor za očitavanje životnih signala (npr. IR za </w:t>
      </w:r>
      <w:proofErr w:type="spellStart"/>
      <w:r w:rsidRPr="00EE2919">
        <w:t>toplokrvnjake</w:t>
      </w:r>
      <w:proofErr w:type="spellEnd"/>
      <w:r w:rsidRPr="00EE2919">
        <w:t> i mikrovalni senzori) </w:t>
      </w:r>
    </w:p>
    <w:p w14:paraId="67F31C45" w14:textId="77777777" w:rsidR="00EE2919" w:rsidRPr="00EE2919" w:rsidRDefault="00EE2919" w:rsidP="00EE2919">
      <w:r w:rsidRPr="00EE2919">
        <w:t> </w:t>
      </w:r>
    </w:p>
    <w:p w14:paraId="74906F09" w14:textId="77777777" w:rsidR="00EE2919" w:rsidRPr="00EE2919" w:rsidRDefault="00EE2919" w:rsidP="00EE2919">
      <w:r w:rsidRPr="00EE2919">
        <w:t>Prijedlog fizičke sigurnosti: </w:t>
      </w:r>
    </w:p>
    <w:p w14:paraId="6400A2A8" w14:textId="77777777" w:rsidR="00EE2919" w:rsidRPr="00EE2919" w:rsidRDefault="00EE2919" w:rsidP="00B830F2">
      <w:pPr>
        <w:numPr>
          <w:ilvl w:val="0"/>
          <w:numId w:val="44"/>
        </w:numPr>
      </w:pPr>
      <w:r w:rsidRPr="00EE2919">
        <w:t>Zamaskirati sve uređaje da ne privlače pozornost </w:t>
      </w:r>
    </w:p>
    <w:p w14:paraId="076CE093" w14:textId="77777777" w:rsidR="00EE2919" w:rsidRPr="00EE2919" w:rsidRDefault="00EE2919" w:rsidP="00EE2919">
      <w:r w:rsidRPr="00EE2919">
        <w:t> </w:t>
      </w:r>
    </w:p>
    <w:p w14:paraId="76F01D33" w14:textId="77777777" w:rsidR="00EE2919" w:rsidRPr="00EE2919" w:rsidRDefault="00EE2919" w:rsidP="00EE2919">
      <w:r w:rsidRPr="00EE2919">
        <w:t>Prijedlog dostupnosti podataka: </w:t>
      </w:r>
    </w:p>
    <w:p w14:paraId="749D1766" w14:textId="07837030" w:rsidR="00EE2919" w:rsidRDefault="00EE2919" w:rsidP="00B830F2">
      <w:pPr>
        <w:numPr>
          <w:ilvl w:val="0"/>
          <w:numId w:val="45"/>
        </w:numPr>
      </w:pPr>
      <w:r w:rsidRPr="00EE2919">
        <w:t>Omogućiti pristup prikupljenim podacima istraživačima ili komercijalnu pretplatu na podatke svima koji ih žele dodatno analizirati</w:t>
      </w:r>
    </w:p>
    <w:p w14:paraId="1F1B315A" w14:textId="77777777" w:rsidR="005E2DAC" w:rsidRDefault="005E2DAC" w:rsidP="005E2DAC">
      <w:r>
        <w:rPr>
          <w:noProof/>
          <w:lang w:eastAsia="hr-HR"/>
        </w:rPr>
        <w:drawing>
          <wp:inline distT="0" distB="0" distL="0" distR="0" wp14:anchorId="0C69BACF" wp14:editId="38D52A25">
            <wp:extent cx="6155141" cy="3192658"/>
            <wp:effectExtent l="0" t="0" r="0" b="825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65" r="5034" b="7344"/>
                    <a:stretch/>
                  </pic:blipFill>
                  <pic:spPr bwMode="auto">
                    <a:xfrm>
                      <a:off x="0" y="0"/>
                      <a:ext cx="6213765" cy="3223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8FCB32" w14:textId="14101192" w:rsidR="005E2DAC" w:rsidRPr="00EF396C" w:rsidRDefault="005E2DAC" w:rsidP="005E2DAC">
      <w:pPr>
        <w:jc w:val="center"/>
      </w:pPr>
      <w:bookmarkStart w:id="4" w:name="_Toc40822015"/>
      <w:r>
        <w:t xml:space="preserve">Slika </w:t>
      </w:r>
      <w:r w:rsidR="00204852">
        <w:fldChar w:fldCharType="begin"/>
      </w:r>
      <w:r w:rsidR="00204852">
        <w:instrText xml:space="preserve"> STYLEREF 1 \s </w:instrText>
      </w:r>
      <w:r w:rsidR="00204852">
        <w:fldChar w:fldCharType="separate"/>
      </w:r>
      <w:r w:rsidR="009540EC">
        <w:rPr>
          <w:noProof/>
        </w:rPr>
        <w:t>1</w:t>
      </w:r>
      <w:r w:rsidR="00204852">
        <w:fldChar w:fldCharType="end"/>
      </w:r>
      <w:r w:rsidR="00204852">
        <w:t>.</w:t>
      </w:r>
      <w:r w:rsidR="00204852">
        <w:fldChar w:fldCharType="begin"/>
      </w:r>
      <w:r w:rsidR="00204852">
        <w:instrText xml:space="preserve"> SEQ Slika \* ARABIC \s 1 </w:instrText>
      </w:r>
      <w:r w:rsidR="00204852">
        <w:fldChar w:fldCharType="separate"/>
      </w:r>
      <w:r w:rsidR="009540EC">
        <w:rPr>
          <w:noProof/>
        </w:rPr>
        <w:t>3</w:t>
      </w:r>
      <w:r w:rsidR="00204852">
        <w:fldChar w:fldCharType="end"/>
      </w:r>
      <w:r>
        <w:t xml:space="preserve"> Senzor </w:t>
      </w:r>
      <w:proofErr w:type="spellStart"/>
      <w:r>
        <w:t>Smart</w:t>
      </w:r>
      <w:proofErr w:type="spellEnd"/>
      <w:r>
        <w:t xml:space="preserve"> </w:t>
      </w:r>
      <w:proofErr w:type="spellStart"/>
      <w:r>
        <w:t>Water</w:t>
      </w:r>
      <w:proofErr w:type="spellEnd"/>
      <w:r>
        <w:t xml:space="preserve"> </w:t>
      </w:r>
      <w:proofErr w:type="spellStart"/>
      <w:r>
        <w:t>Xtreme</w:t>
      </w:r>
      <w:bookmarkEnd w:id="4"/>
      <w:proofErr w:type="spellEnd"/>
    </w:p>
    <w:p w14:paraId="2E473938" w14:textId="77777777" w:rsidR="0050674B" w:rsidRDefault="001D0987" w:rsidP="0050674B">
      <w:pPr>
        <w:keepNext/>
        <w:ind w:firstLine="360"/>
        <w:jc w:val="center"/>
      </w:pPr>
      <w:r>
        <w:rPr>
          <w:noProof/>
          <w:lang w:eastAsia="hr-HR"/>
        </w:rPr>
        <w:lastRenderedPageBreak/>
        <w:drawing>
          <wp:inline distT="0" distB="0" distL="0" distR="0" wp14:anchorId="64F44262" wp14:editId="14378A6E">
            <wp:extent cx="5141342" cy="8473919"/>
            <wp:effectExtent l="0" t="0" r="2540" b="3810"/>
            <wp:docPr id="732094989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1342" cy="8473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A0B17" w14:textId="3BE7F38D" w:rsidR="00327B18" w:rsidRPr="00477509" w:rsidRDefault="0050674B" w:rsidP="0050674B">
      <w:pPr>
        <w:pStyle w:val="Caption"/>
      </w:pPr>
      <w:bookmarkStart w:id="5" w:name="_Toc40822016"/>
      <w:r>
        <w:t xml:space="preserve">Slika </w:t>
      </w:r>
      <w:r w:rsidR="00204852">
        <w:fldChar w:fldCharType="begin"/>
      </w:r>
      <w:r w:rsidR="00204852">
        <w:instrText xml:space="preserve"> STYLEREF 1 \s </w:instrText>
      </w:r>
      <w:r w:rsidR="00204852">
        <w:fldChar w:fldCharType="separate"/>
      </w:r>
      <w:r w:rsidR="009540EC">
        <w:rPr>
          <w:noProof/>
        </w:rPr>
        <w:t>1</w:t>
      </w:r>
      <w:r w:rsidR="00204852">
        <w:fldChar w:fldCharType="end"/>
      </w:r>
      <w:r w:rsidR="00204852">
        <w:t>.</w:t>
      </w:r>
      <w:r w:rsidR="00204852">
        <w:fldChar w:fldCharType="begin"/>
      </w:r>
      <w:r w:rsidR="00204852">
        <w:instrText xml:space="preserve"> SEQ Slika \* ARABIC \s 1 </w:instrText>
      </w:r>
      <w:r w:rsidR="00204852">
        <w:fldChar w:fldCharType="separate"/>
      </w:r>
      <w:r w:rsidR="009540EC">
        <w:rPr>
          <w:noProof/>
        </w:rPr>
        <w:t>4</w:t>
      </w:r>
      <w:r w:rsidR="00204852">
        <w:fldChar w:fldCharType="end"/>
      </w:r>
      <w:r>
        <w:t xml:space="preserve"> Usporedba različitih senzora</w:t>
      </w:r>
      <w:bookmarkEnd w:id="5"/>
    </w:p>
    <w:p w14:paraId="4AAFD945" w14:textId="123DA022" w:rsidR="00EE0622" w:rsidRDefault="000C6BD6" w:rsidP="08767504">
      <w:pPr>
        <w:pStyle w:val="Heading1"/>
      </w:pPr>
      <w:bookmarkStart w:id="6" w:name="_Toc10926432"/>
      <w:bookmarkStart w:id="7" w:name="_Toc40821958"/>
      <w:r>
        <w:lastRenderedPageBreak/>
        <w:t>Opis rješenja</w:t>
      </w:r>
      <w:bookmarkEnd w:id="6"/>
      <w:bookmarkEnd w:id="7"/>
    </w:p>
    <w:p w14:paraId="0DC09148" w14:textId="67F9E8BB" w:rsidR="08767504" w:rsidRDefault="08767504" w:rsidP="08767504"/>
    <w:p w14:paraId="43760889" w14:textId="6118C54B" w:rsidR="538629BF" w:rsidRDefault="538629BF" w:rsidP="6222C585">
      <w:pPr>
        <w:pStyle w:val="ListParagraph"/>
        <w:numPr>
          <w:ilvl w:val="0"/>
          <w:numId w:val="36"/>
        </w:numPr>
        <w:rPr>
          <w:rFonts w:asciiTheme="minorHAnsi" w:eastAsiaTheme="minorEastAsia" w:hAnsiTheme="minorHAnsi" w:cstheme="minorBidi"/>
        </w:rPr>
      </w:pPr>
      <w:r>
        <w:t xml:space="preserve">Odabrani uređaj je </w:t>
      </w:r>
      <w:proofErr w:type="spellStart"/>
      <w:r>
        <w:t>Libelium</w:t>
      </w:r>
      <w:proofErr w:type="spellEnd"/>
      <w:r>
        <w:t xml:space="preserve"> </w:t>
      </w:r>
      <w:proofErr w:type="spellStart"/>
      <w:r>
        <w:t>Smart</w:t>
      </w:r>
      <w:proofErr w:type="spellEnd"/>
      <w:r>
        <w:t xml:space="preserve"> </w:t>
      </w:r>
      <w:proofErr w:type="spellStart"/>
      <w:r>
        <w:t>Water</w:t>
      </w:r>
      <w:proofErr w:type="spellEnd"/>
      <w:r>
        <w:t xml:space="preserve"> </w:t>
      </w:r>
      <w:proofErr w:type="spellStart"/>
      <w:r>
        <w:t>Xtreme</w:t>
      </w:r>
      <w:proofErr w:type="spellEnd"/>
      <w:r>
        <w:t xml:space="preserve"> koji ima nekoliko priključaka za senzore.</w:t>
      </w:r>
      <w:r w:rsidR="3C4A787C">
        <w:t xml:space="preserve"> Postoji puno raznih senzora koji se mogu priključiti</w:t>
      </w:r>
      <w:r w:rsidR="2FD169A3">
        <w:t>,</w:t>
      </w:r>
      <w:r w:rsidR="3C4A787C">
        <w:t xml:space="preserve"> no odabrano ih je samo 6 kao što je vidljivo na slici 1.4. Oni mjere razne vrijednosti od temperature vode, provodnosti, slanoće, </w:t>
      </w:r>
      <w:r w:rsidR="4B43F435">
        <w:t xml:space="preserve">pH </w:t>
      </w:r>
      <w:r w:rsidR="7463665B">
        <w:t>vrijednosti</w:t>
      </w:r>
      <w:r w:rsidR="4B43F435">
        <w:t xml:space="preserve">, </w:t>
      </w:r>
      <w:r w:rsidR="392B2449">
        <w:t>količin</w:t>
      </w:r>
      <w:r w:rsidR="3C2046BD">
        <w:t>e</w:t>
      </w:r>
      <w:r w:rsidR="392B2449">
        <w:t xml:space="preserve"> </w:t>
      </w:r>
      <w:r w:rsidR="2C1EB2C5">
        <w:t>otopljenih</w:t>
      </w:r>
      <w:r w:rsidR="392B2449">
        <w:t xml:space="preserve"> krutih tvari, količin</w:t>
      </w:r>
      <w:r w:rsidR="0522331C">
        <w:t>e</w:t>
      </w:r>
      <w:r w:rsidR="392B2449">
        <w:t xml:space="preserve"> otopljenih organskih tvari</w:t>
      </w:r>
      <w:r w:rsidR="44338CCF">
        <w:t xml:space="preserve"> </w:t>
      </w:r>
      <w:r w:rsidR="68505031">
        <w:t>do</w:t>
      </w:r>
      <w:r w:rsidR="44338CCF">
        <w:t xml:space="preserve"> zamućenj</w:t>
      </w:r>
      <w:r w:rsidR="5D7B29EA">
        <w:t>a</w:t>
      </w:r>
      <w:r w:rsidR="44338CCF">
        <w:t xml:space="preserve"> vode. Senzori direktno komuniciraju sa uređajem koji</w:t>
      </w:r>
      <w:r w:rsidR="59E6A109">
        <w:t xml:space="preserve"> putem </w:t>
      </w:r>
      <w:proofErr w:type="spellStart"/>
      <w:r w:rsidR="59E6A109">
        <w:t>LoRaWAN</w:t>
      </w:r>
      <w:proofErr w:type="spellEnd"/>
      <w:r w:rsidR="59E6A109">
        <w:t xml:space="preserve"> mrež</w:t>
      </w:r>
      <w:r w:rsidR="49D1EE26">
        <w:t xml:space="preserve">nog protokola odašilje podatke </w:t>
      </w:r>
      <w:r w:rsidR="350AA631">
        <w:t xml:space="preserve">do mrežnog prilaza. </w:t>
      </w:r>
      <w:r w:rsidR="0086367E">
        <w:t xml:space="preserve">U ovom projektu senzorske vrijednosti su simulirane preko skripte </w:t>
      </w:r>
      <w:proofErr w:type="spellStart"/>
      <w:r w:rsidR="0086367E">
        <w:t>sensors.py</w:t>
      </w:r>
      <w:proofErr w:type="spellEnd"/>
      <w:r w:rsidR="00CB5455">
        <w:t xml:space="preserve">. Svaki senzor predstavljen je klasom unutar koje su </w:t>
      </w:r>
      <w:r w:rsidR="004043E1">
        <w:t>definirane</w:t>
      </w:r>
      <w:r w:rsidR="00CB5455">
        <w:t xml:space="preserve"> konstante  (minimalna vrijednost iznosa očitanja, maksimalna vrijednost iznosa očitanja, rezolucija te preciznost) po uzoru na podatke sa slike 1.4. te metode računanja slučajnih vrijednosti. </w:t>
      </w:r>
      <w:r w:rsidR="4C71EE42">
        <w:t xml:space="preserve">Mrežni prilaz sastoji se od </w:t>
      </w:r>
      <w:proofErr w:type="spellStart"/>
      <w:r w:rsidR="19B357D7">
        <w:t>R</w:t>
      </w:r>
      <w:r w:rsidR="4C71EE42">
        <w:t>aspberry</w:t>
      </w:r>
      <w:proofErr w:type="spellEnd"/>
      <w:r w:rsidR="4C71EE42">
        <w:t xml:space="preserve"> </w:t>
      </w:r>
      <w:proofErr w:type="spellStart"/>
      <w:r w:rsidR="4C71EE42">
        <w:t>Pi</w:t>
      </w:r>
      <w:proofErr w:type="spellEnd"/>
      <w:r w:rsidR="4C71EE42">
        <w:t xml:space="preserve"> uređaja na koji je spojen </w:t>
      </w:r>
      <w:proofErr w:type="spellStart"/>
      <w:r w:rsidR="4C71EE42">
        <w:t>LoRa</w:t>
      </w:r>
      <w:proofErr w:type="spellEnd"/>
      <w:r w:rsidR="4C71EE42">
        <w:t xml:space="preserve"> modul kako bi mogao komunicirati sa senzorima. </w:t>
      </w:r>
      <w:proofErr w:type="spellStart"/>
      <w:r w:rsidR="4C71EE42">
        <w:t>Raspberry</w:t>
      </w:r>
      <w:proofErr w:type="spellEnd"/>
      <w:r w:rsidR="4C71EE42">
        <w:t xml:space="preserve"> </w:t>
      </w:r>
      <w:proofErr w:type="spellStart"/>
      <w:r w:rsidR="4C71EE42">
        <w:t>Pi</w:t>
      </w:r>
      <w:proofErr w:type="spellEnd"/>
      <w:r w:rsidR="4C71EE42">
        <w:t xml:space="preserve"> zatim šalje podatke </w:t>
      </w:r>
      <w:r w:rsidR="036CC447">
        <w:t xml:space="preserve">putem MQTT protokola na </w:t>
      </w:r>
      <w:proofErr w:type="spellStart"/>
      <w:r w:rsidR="036CC447">
        <w:t>IoT</w:t>
      </w:r>
      <w:proofErr w:type="spellEnd"/>
      <w:r w:rsidR="036CC447">
        <w:t xml:space="preserve"> platformu</w:t>
      </w:r>
      <w:r w:rsidR="00CB5455">
        <w:t xml:space="preserve"> (komunikacija između komponenti teče preko radnog okvira </w:t>
      </w:r>
      <w:proofErr w:type="spellStart"/>
      <w:r w:rsidR="00CB5455">
        <w:t>Mosquitto</w:t>
      </w:r>
      <w:proofErr w:type="spellEnd"/>
      <w:r w:rsidR="00CB5455">
        <w:t>).</w:t>
      </w:r>
    </w:p>
    <w:p w14:paraId="47ACDDEF" w14:textId="5279D6BA" w:rsidR="036CC447" w:rsidRDefault="036CC447" w:rsidP="1117809B">
      <w:pPr>
        <w:pStyle w:val="ListParagraph"/>
        <w:numPr>
          <w:ilvl w:val="0"/>
          <w:numId w:val="36"/>
        </w:numPr>
      </w:pPr>
      <w:r>
        <w:t xml:space="preserve">Korištena </w:t>
      </w:r>
      <w:proofErr w:type="spellStart"/>
      <w:r>
        <w:t>IoT</w:t>
      </w:r>
      <w:proofErr w:type="spellEnd"/>
      <w:r>
        <w:t xml:space="preserve"> platforma je </w:t>
      </w:r>
      <w:proofErr w:type="spellStart"/>
      <w:r>
        <w:t>Eclipse</w:t>
      </w:r>
      <w:proofErr w:type="spellEnd"/>
      <w:r>
        <w:t xml:space="preserve"> </w:t>
      </w:r>
      <w:proofErr w:type="spellStart"/>
      <w:r>
        <w:t>Hono</w:t>
      </w:r>
      <w:proofErr w:type="spellEnd"/>
      <w:r>
        <w:t xml:space="preserve"> koja služi kao </w:t>
      </w:r>
      <w:r w:rsidR="75C74FF3">
        <w:t>MQTT broker</w:t>
      </w:r>
      <w:r>
        <w:t xml:space="preserve">. Prima vrijednosti podataka sa senzora </w:t>
      </w:r>
      <w:r w:rsidR="6301BDEE">
        <w:t>te ih šalje na web aplikaciju.</w:t>
      </w:r>
    </w:p>
    <w:p w14:paraId="18098150" w14:textId="09266E42" w:rsidR="51CB86A7" w:rsidRDefault="51CB86A7" w:rsidP="1117809B">
      <w:pPr>
        <w:pStyle w:val="ListParagraph"/>
        <w:numPr>
          <w:ilvl w:val="0"/>
          <w:numId w:val="36"/>
        </w:numPr>
      </w:pPr>
      <w:r>
        <w:t>Korisnička</w:t>
      </w:r>
      <w:r w:rsidR="6301BDEE">
        <w:t xml:space="preserve"> aplikacij</w:t>
      </w:r>
      <w:r w:rsidR="004043E1">
        <w:t>a</w:t>
      </w:r>
      <w:r w:rsidR="6301BDEE">
        <w:t xml:space="preserve"> je u obliku web aplikacije</w:t>
      </w:r>
      <w:r w:rsidR="0607BD2D">
        <w:t xml:space="preserve">. Web aplikacija se pretplati na </w:t>
      </w:r>
      <w:proofErr w:type="spellStart"/>
      <w:r w:rsidR="0607BD2D">
        <w:t>IoT</w:t>
      </w:r>
      <w:proofErr w:type="spellEnd"/>
      <w:r w:rsidR="0607BD2D">
        <w:t xml:space="preserve"> platformu kao klijent te prima nove vrijednosti senzora koje zatim prikazuje na svom sučel</w:t>
      </w:r>
      <w:r w:rsidR="75F8693B">
        <w:t>ju.</w:t>
      </w:r>
    </w:p>
    <w:p w14:paraId="3B80C615" w14:textId="654D6721" w:rsidR="00EE0622" w:rsidRDefault="10AD3367" w:rsidP="6222C585">
      <w:r>
        <w:rPr>
          <w:noProof/>
          <w:lang w:eastAsia="hr-HR"/>
        </w:rPr>
        <w:drawing>
          <wp:inline distT="0" distB="0" distL="0" distR="0" wp14:anchorId="2ADFC1F8" wp14:editId="543617EF">
            <wp:extent cx="6220047" cy="2949203"/>
            <wp:effectExtent l="0" t="0" r="0" b="3810"/>
            <wp:docPr id="438465189" name="Picture 438465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4690" cy="2956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13C996" w14:textId="530EBE67" w:rsidR="00EE0622" w:rsidRDefault="10AD3367" w:rsidP="6222C585">
      <w:pPr>
        <w:pStyle w:val="Caption"/>
        <w:rPr>
          <w:noProof/>
        </w:rPr>
      </w:pPr>
      <w:r>
        <w:t>Slika 2.</w:t>
      </w:r>
      <w:r w:rsidRPr="6222C585">
        <w:rPr>
          <w:noProof/>
        </w:rPr>
        <w:t>1</w:t>
      </w:r>
      <w:r>
        <w:t xml:space="preserve"> Arhitektura</w:t>
      </w:r>
      <w:r w:rsidR="01B80387">
        <w:t xml:space="preserve"> sustava</w:t>
      </w:r>
    </w:p>
    <w:p w14:paraId="6C37162D" w14:textId="77777777" w:rsidR="00487434" w:rsidRDefault="00487434" w:rsidP="00487434">
      <w:pPr>
        <w:pStyle w:val="ListParagraph"/>
      </w:pPr>
    </w:p>
    <w:p w14:paraId="185A9A63" w14:textId="77777777" w:rsidR="00487434" w:rsidRDefault="00487434" w:rsidP="00487434">
      <w:pPr>
        <w:pStyle w:val="ListParagraph"/>
      </w:pPr>
    </w:p>
    <w:p w14:paraId="66E179F1" w14:textId="77777777" w:rsidR="00487434" w:rsidRDefault="00487434" w:rsidP="00487434">
      <w:pPr>
        <w:pStyle w:val="ListParagraph"/>
      </w:pPr>
    </w:p>
    <w:p w14:paraId="3A4104C4" w14:textId="77777777" w:rsidR="00487434" w:rsidRDefault="00487434" w:rsidP="00487434">
      <w:pPr>
        <w:pStyle w:val="ListParagraph"/>
      </w:pPr>
    </w:p>
    <w:p w14:paraId="6B609DFB" w14:textId="77777777" w:rsidR="00487434" w:rsidRDefault="00487434" w:rsidP="00487434">
      <w:pPr>
        <w:pStyle w:val="ListParagraph"/>
      </w:pPr>
    </w:p>
    <w:p w14:paraId="730FF24E" w14:textId="77777777" w:rsidR="00487434" w:rsidRDefault="00487434" w:rsidP="00487434">
      <w:pPr>
        <w:pStyle w:val="ListParagraph"/>
      </w:pPr>
    </w:p>
    <w:p w14:paraId="45CF9FC8" w14:textId="77777777" w:rsidR="00487434" w:rsidRDefault="00487434" w:rsidP="00487434">
      <w:pPr>
        <w:pStyle w:val="ListParagraph"/>
      </w:pPr>
    </w:p>
    <w:p w14:paraId="343A1AB1" w14:textId="77777777" w:rsidR="000C6BD6" w:rsidRDefault="000C6BD6" w:rsidP="006742EC">
      <w:pPr>
        <w:pStyle w:val="Heading1"/>
      </w:pPr>
      <w:bookmarkStart w:id="8" w:name="_Toc10926433"/>
      <w:bookmarkStart w:id="9" w:name="_Toc40821959"/>
      <w:proofErr w:type="spellStart"/>
      <w:r>
        <w:lastRenderedPageBreak/>
        <w:t>IoT</w:t>
      </w:r>
      <w:proofErr w:type="spellEnd"/>
      <w:r>
        <w:t xml:space="preserve"> platforma</w:t>
      </w:r>
      <w:bookmarkEnd w:id="8"/>
      <w:bookmarkEnd w:id="9"/>
    </w:p>
    <w:p w14:paraId="7F82B527" w14:textId="77777777" w:rsidR="00186502" w:rsidRDefault="00186502" w:rsidP="00186502">
      <w:pPr>
        <w:pStyle w:val="ListParagraph"/>
        <w:rPr>
          <w:rStyle w:val="normaltextrun"/>
          <w:shd w:val="clear" w:color="auto" w:fill="FFFFFF"/>
        </w:rPr>
      </w:pPr>
    </w:p>
    <w:p w14:paraId="30C49E66" w14:textId="46B26E16" w:rsidR="000C6BD6" w:rsidRPr="00186502" w:rsidRDefault="00387018" w:rsidP="00B830F2">
      <w:pPr>
        <w:pStyle w:val="ListParagraph"/>
        <w:numPr>
          <w:ilvl w:val="0"/>
          <w:numId w:val="37"/>
        </w:numPr>
        <w:rPr>
          <w:rStyle w:val="normaltextrun"/>
          <w:shd w:val="clear" w:color="auto" w:fill="FFFFFF"/>
        </w:rPr>
      </w:pPr>
      <w:r w:rsidRPr="00186502">
        <w:rPr>
          <w:rStyle w:val="normaltextrun"/>
          <w:shd w:val="clear" w:color="auto" w:fill="FFFFFF"/>
        </w:rPr>
        <w:t xml:space="preserve">Za izradu ovog projekta </w:t>
      </w:r>
      <w:r w:rsidR="00487434">
        <w:rPr>
          <w:rStyle w:val="normaltextrun"/>
          <w:shd w:val="clear" w:color="auto" w:fill="FFFFFF"/>
        </w:rPr>
        <w:t xml:space="preserve">koristi se </w:t>
      </w:r>
      <w:r w:rsidRPr="00186502">
        <w:rPr>
          <w:rStyle w:val="normaltextrun"/>
          <w:shd w:val="clear" w:color="auto" w:fill="FFFFFF"/>
        </w:rPr>
        <w:t>platforma otvorenog koda </w:t>
      </w:r>
      <w:proofErr w:type="spellStart"/>
      <w:r w:rsidRPr="00186502">
        <w:rPr>
          <w:rStyle w:val="normaltextrun"/>
          <w:shd w:val="clear" w:color="auto" w:fill="FFFFFF"/>
        </w:rPr>
        <w:t>Eclipse</w:t>
      </w:r>
      <w:proofErr w:type="spellEnd"/>
      <w:r w:rsidRPr="00186502">
        <w:rPr>
          <w:rStyle w:val="normaltextrun"/>
          <w:shd w:val="clear" w:color="auto" w:fill="FFFFFF"/>
        </w:rPr>
        <w:t> </w:t>
      </w:r>
      <w:proofErr w:type="spellStart"/>
      <w:r w:rsidRPr="00186502">
        <w:rPr>
          <w:rStyle w:val="normaltextrun"/>
          <w:shd w:val="clear" w:color="auto" w:fill="FFFFFF"/>
        </w:rPr>
        <w:t>Hono</w:t>
      </w:r>
      <w:proofErr w:type="spellEnd"/>
      <w:r w:rsidRPr="00186502">
        <w:rPr>
          <w:rStyle w:val="normaltextrun"/>
          <w:shd w:val="clear" w:color="auto" w:fill="FFFFFF"/>
        </w:rPr>
        <w:t xml:space="preserve">. </w:t>
      </w:r>
      <w:r w:rsidR="00214CE7" w:rsidRPr="00186502">
        <w:rPr>
          <w:rStyle w:val="normaltextrun"/>
          <w:shd w:val="clear" w:color="auto" w:fill="FFFFFF"/>
        </w:rPr>
        <w:t xml:space="preserve">Komponente </w:t>
      </w:r>
      <w:proofErr w:type="spellStart"/>
      <w:r w:rsidR="00756996" w:rsidRPr="00186502">
        <w:rPr>
          <w:rStyle w:val="normaltextrun"/>
          <w:shd w:val="clear" w:color="auto" w:fill="FFFFFF"/>
        </w:rPr>
        <w:t>Eclipse</w:t>
      </w:r>
      <w:proofErr w:type="spellEnd"/>
      <w:r w:rsidR="00756996" w:rsidRPr="00186502">
        <w:rPr>
          <w:rStyle w:val="normaltextrun"/>
          <w:shd w:val="clear" w:color="auto" w:fill="FFFFFF"/>
        </w:rPr>
        <w:t xml:space="preserve"> </w:t>
      </w:r>
      <w:proofErr w:type="spellStart"/>
      <w:r w:rsidR="00756996" w:rsidRPr="00186502">
        <w:rPr>
          <w:rStyle w:val="normaltextrun"/>
          <w:shd w:val="clear" w:color="auto" w:fill="FFFFFF"/>
        </w:rPr>
        <w:t>Hono</w:t>
      </w:r>
      <w:proofErr w:type="spellEnd"/>
      <w:r w:rsidR="00756996" w:rsidRPr="00186502">
        <w:rPr>
          <w:rStyle w:val="normaltextrun"/>
          <w:shd w:val="clear" w:color="auto" w:fill="FFFFFF"/>
        </w:rPr>
        <w:t xml:space="preserve"> instance su ostvarene preko više </w:t>
      </w:r>
      <w:proofErr w:type="spellStart"/>
      <w:r w:rsidR="00756996" w:rsidRPr="00186502">
        <w:rPr>
          <w:rStyle w:val="normaltextrun"/>
          <w:shd w:val="clear" w:color="auto" w:fill="FFFFFF"/>
        </w:rPr>
        <w:t>mikrousluga</w:t>
      </w:r>
      <w:proofErr w:type="spellEnd"/>
      <w:r w:rsidR="00756996" w:rsidRPr="00186502">
        <w:rPr>
          <w:rStyle w:val="normaltextrun"/>
          <w:shd w:val="clear" w:color="auto" w:fill="FFFFFF"/>
        </w:rPr>
        <w:t xml:space="preserve">. </w:t>
      </w:r>
      <w:r w:rsidR="00E7716E" w:rsidRPr="00186502">
        <w:rPr>
          <w:rStyle w:val="normaltextrun"/>
          <w:shd w:val="clear" w:color="auto" w:fill="FFFFFF"/>
        </w:rPr>
        <w:t>Arhitektura komponenata prikazana je na slici 3.1.</w:t>
      </w:r>
    </w:p>
    <w:p w14:paraId="057A29EA" w14:textId="77777777" w:rsidR="00BE5717" w:rsidRDefault="00BE5717" w:rsidP="00BE5717">
      <w:pPr>
        <w:keepNext/>
      </w:pPr>
      <w:r>
        <w:rPr>
          <w:noProof/>
          <w:lang w:eastAsia="hr-HR"/>
        </w:rPr>
        <w:drawing>
          <wp:inline distT="0" distB="0" distL="0" distR="0" wp14:anchorId="3E12C5F7" wp14:editId="4713BD2A">
            <wp:extent cx="5760720" cy="3150870"/>
            <wp:effectExtent l="0" t="0" r="0" b="0"/>
            <wp:docPr id="501660207" name="Graphic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phic 2"/>
                    <pic:cNvPicPr/>
                  </pic:nvPicPr>
                  <pic:blipFill>
                    <a:blip r:embed="rId26">
                      <a:extLst>
                        <a:ext uri="{96DAC541-7B7A-43D3-8B79-37D633B846F1}">
                          <asvg:svgBlip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svg="http://schemas.microsoft.com/office/drawing/2016/SVG/main" r:embed="rId27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5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432A9" w14:textId="48CBA1A6" w:rsidR="00E7716E" w:rsidRDefault="00BE5717" w:rsidP="00BE5717">
      <w:pPr>
        <w:pStyle w:val="Caption"/>
        <w:rPr>
          <w:noProof/>
        </w:rPr>
      </w:pPr>
      <w:bookmarkStart w:id="10" w:name="_Toc40822017"/>
      <w:r>
        <w:t xml:space="preserve">Slika </w:t>
      </w:r>
      <w:r w:rsidR="00204852">
        <w:fldChar w:fldCharType="begin"/>
      </w:r>
      <w:r w:rsidR="00204852">
        <w:instrText xml:space="preserve"> STYLEREF 1 \s </w:instrText>
      </w:r>
      <w:r w:rsidR="00204852">
        <w:fldChar w:fldCharType="separate"/>
      </w:r>
      <w:r w:rsidR="009540EC">
        <w:rPr>
          <w:noProof/>
        </w:rPr>
        <w:t>3</w:t>
      </w:r>
      <w:r w:rsidR="00204852">
        <w:fldChar w:fldCharType="end"/>
      </w:r>
      <w:r w:rsidR="00204852">
        <w:t>.</w:t>
      </w:r>
      <w:r w:rsidR="00204852">
        <w:fldChar w:fldCharType="begin"/>
      </w:r>
      <w:r w:rsidR="00204852">
        <w:instrText xml:space="preserve"> SEQ Slika \* ARABIC \s 1 </w:instrText>
      </w:r>
      <w:r w:rsidR="00204852">
        <w:fldChar w:fldCharType="separate"/>
      </w:r>
      <w:r w:rsidR="009540EC">
        <w:rPr>
          <w:noProof/>
        </w:rPr>
        <w:t>1</w:t>
      </w:r>
      <w:r w:rsidR="00204852">
        <w:fldChar w:fldCharType="end"/>
      </w:r>
      <w:r>
        <w:t xml:space="preserve"> </w:t>
      </w:r>
      <w:r w:rsidR="003A59CB">
        <w:t>Komponente</w:t>
      </w:r>
      <w:r>
        <w:t xml:space="preserve"> </w:t>
      </w:r>
      <w:r w:rsidRPr="009F12A8">
        <w:t>instance</w:t>
      </w:r>
      <w:r>
        <w:t xml:space="preserve"> </w:t>
      </w:r>
      <w:proofErr w:type="spellStart"/>
      <w:r>
        <w:t>Eclipse</w:t>
      </w:r>
      <w:proofErr w:type="spellEnd"/>
      <w:r>
        <w:t xml:space="preserve"> </w:t>
      </w:r>
      <w:proofErr w:type="spellStart"/>
      <w:r>
        <w:t>Hono</w:t>
      </w:r>
      <w:proofErr w:type="spellEnd"/>
      <w:r>
        <w:rPr>
          <w:noProof/>
        </w:rPr>
        <w:t xml:space="preserve"> platforme</w:t>
      </w:r>
      <w:bookmarkEnd w:id="10"/>
    </w:p>
    <w:p w14:paraId="362B17F9" w14:textId="3372170F" w:rsidR="00BE5717" w:rsidRDefault="00BE5717" w:rsidP="00BE5717"/>
    <w:p w14:paraId="0FA0E541" w14:textId="267D190B" w:rsidR="00BE5717" w:rsidRDefault="00333655" w:rsidP="00B830F2">
      <w:pPr>
        <w:pStyle w:val="ListParagraph"/>
        <w:numPr>
          <w:ilvl w:val="0"/>
          <w:numId w:val="39"/>
        </w:numPr>
        <w:jc w:val="left"/>
      </w:pPr>
      <w:r>
        <w:t xml:space="preserve">Platforma </w:t>
      </w:r>
      <w:r w:rsidR="002B5516">
        <w:t xml:space="preserve">čuva meta podatke o uređajima u registru uređaja. </w:t>
      </w:r>
      <w:r w:rsidR="00056ED8">
        <w:t>Uređaj</w:t>
      </w:r>
      <w:r w:rsidR="00BD16A8">
        <w:t>i</w:t>
      </w:r>
      <w:r w:rsidR="00056ED8">
        <w:t xml:space="preserve"> se pri regis</w:t>
      </w:r>
      <w:r w:rsidR="00607F36">
        <w:t xml:space="preserve">traciji </w:t>
      </w:r>
      <w:r w:rsidR="00F66234">
        <w:t>raspodjeljuj</w:t>
      </w:r>
      <w:r w:rsidR="00BD16A8">
        <w:t>u</w:t>
      </w:r>
      <w:r w:rsidR="00F66234">
        <w:t xml:space="preserve"> u </w:t>
      </w:r>
      <w:r w:rsidR="00BD16A8">
        <w:t xml:space="preserve">svoje logičke dosege ili </w:t>
      </w:r>
      <w:proofErr w:type="spellStart"/>
      <w:r w:rsidR="00BD16A8">
        <w:t>tenante</w:t>
      </w:r>
      <w:proofErr w:type="spellEnd"/>
      <w:r w:rsidR="00BD16A8">
        <w:t xml:space="preserve">. </w:t>
      </w:r>
      <w:r w:rsidR="002642F5">
        <w:t xml:space="preserve">Unutar </w:t>
      </w:r>
      <w:proofErr w:type="spellStart"/>
      <w:r w:rsidR="002642F5">
        <w:t>tenanta</w:t>
      </w:r>
      <w:proofErr w:type="spellEnd"/>
      <w:r w:rsidR="002642F5">
        <w:t xml:space="preserve"> mu se postavlja jedinst</w:t>
      </w:r>
      <w:r w:rsidR="00487434">
        <w:t>v</w:t>
      </w:r>
      <w:r w:rsidR="002642F5">
        <w:t>e</w:t>
      </w:r>
      <w:r w:rsidR="00646CE3">
        <w:t>ni ID.</w:t>
      </w:r>
      <w:r w:rsidR="00F66234">
        <w:t xml:space="preserve"> </w:t>
      </w:r>
      <w:r w:rsidR="008A1E22">
        <w:t xml:space="preserve">Platforma ima vlastiti </w:t>
      </w:r>
      <w:proofErr w:type="spellStart"/>
      <w:r w:rsidR="008A1E22">
        <w:t>autentikacijski</w:t>
      </w:r>
      <w:proofErr w:type="spellEnd"/>
      <w:r w:rsidR="008A1E22">
        <w:t xml:space="preserve"> server</w:t>
      </w:r>
      <w:r w:rsidR="00D36BE2">
        <w:t xml:space="preserve"> </w:t>
      </w:r>
      <w:r w:rsidR="00FE174B">
        <w:t>koji</w:t>
      </w:r>
      <w:r w:rsidR="00FE174B" w:rsidRPr="00FE174B">
        <w:t xml:space="preserve"> </w:t>
      </w:r>
      <w:proofErr w:type="spellStart"/>
      <w:r w:rsidR="009145D1">
        <w:t>autenticira</w:t>
      </w:r>
      <w:proofErr w:type="spellEnd"/>
      <w:r w:rsidR="009145D1">
        <w:t xml:space="preserve"> </w:t>
      </w:r>
      <w:proofErr w:type="spellStart"/>
      <w:r w:rsidR="00FE174B" w:rsidRPr="00FE174B">
        <w:t>Hono</w:t>
      </w:r>
      <w:proofErr w:type="spellEnd"/>
      <w:r w:rsidR="00FE174B" w:rsidRPr="00FE174B">
        <w:t xml:space="preserve"> komponente i izdaje </w:t>
      </w:r>
      <w:proofErr w:type="spellStart"/>
      <w:r w:rsidR="00FE174B" w:rsidRPr="00FE174B">
        <w:t>tokene</w:t>
      </w:r>
      <w:proofErr w:type="spellEnd"/>
      <w:r w:rsidR="00FE174B" w:rsidRPr="00FE174B">
        <w:t xml:space="preserve"> </w:t>
      </w:r>
      <w:r w:rsidR="009145D1">
        <w:t>u</w:t>
      </w:r>
      <w:r w:rsidR="00FE174B" w:rsidRPr="00FE174B">
        <w:t>tvr</w:t>
      </w:r>
      <w:r w:rsidR="009145D1">
        <w:t>đujuć</w:t>
      </w:r>
      <w:r w:rsidR="00FE174B" w:rsidRPr="00FE174B">
        <w:t>i identitet i ovlaštenja</w:t>
      </w:r>
      <w:r w:rsidR="00244DE2">
        <w:t>.</w:t>
      </w:r>
      <w:r w:rsidR="007E5781">
        <w:t xml:space="preserve"> A</w:t>
      </w:r>
      <w:r w:rsidR="007E5781" w:rsidRPr="00442596">
        <w:t>dapter</w:t>
      </w:r>
      <w:r w:rsidR="007E5781">
        <w:t>i za</w:t>
      </w:r>
      <w:r w:rsidR="009145D1">
        <w:t xml:space="preserve"> </w:t>
      </w:r>
      <w:r w:rsidR="00442596" w:rsidRPr="00442596">
        <w:t>HTTP</w:t>
      </w:r>
      <w:r w:rsidR="00B428D3">
        <w:t>, MQTT i AMQP</w:t>
      </w:r>
      <w:r w:rsidR="00442596" w:rsidRPr="00442596">
        <w:t xml:space="preserve"> </w:t>
      </w:r>
      <w:r w:rsidR="007E5781">
        <w:t xml:space="preserve">protokole </w:t>
      </w:r>
      <w:r w:rsidR="00442596" w:rsidRPr="00442596">
        <w:t>izlaž</w:t>
      </w:r>
      <w:r w:rsidR="00B428D3">
        <w:t>u</w:t>
      </w:r>
      <w:r w:rsidR="00442596" w:rsidRPr="00442596">
        <w:t xml:space="preserve"> </w:t>
      </w:r>
      <w:proofErr w:type="spellStart"/>
      <w:r w:rsidR="00442596" w:rsidRPr="00442596">
        <w:t>Hononove</w:t>
      </w:r>
      <w:proofErr w:type="spellEnd"/>
      <w:r w:rsidR="00442596" w:rsidRPr="00442596">
        <w:t xml:space="preserve"> API-je za telemetriju i događaje.</w:t>
      </w:r>
      <w:r w:rsidR="00AC4659">
        <w:t xml:space="preserve"> </w:t>
      </w:r>
      <w:r w:rsidR="00BC0DA5">
        <w:t xml:space="preserve">Podaci poslani na platformu </w:t>
      </w:r>
      <w:r w:rsidR="00D36EE2">
        <w:t>šalju se na prikaz nizvodnim aplikacijama preko „sjevernih“ (e</w:t>
      </w:r>
      <w:r w:rsidR="00331F5B">
        <w:t xml:space="preserve">ngl. </w:t>
      </w:r>
      <w:proofErr w:type="spellStart"/>
      <w:r w:rsidR="00331F5B" w:rsidRPr="00186502">
        <w:rPr>
          <w:i/>
          <w:iCs/>
        </w:rPr>
        <w:t>northbound</w:t>
      </w:r>
      <w:proofErr w:type="spellEnd"/>
      <w:r w:rsidR="00D36EE2">
        <w:t>)</w:t>
      </w:r>
      <w:r w:rsidR="00331F5B">
        <w:t xml:space="preserve"> sučelja koji su dio AMQP mreže</w:t>
      </w:r>
      <w:r w:rsidR="00C16598">
        <w:t>.</w:t>
      </w:r>
    </w:p>
    <w:p w14:paraId="2A29448D" w14:textId="32F2F1AA" w:rsidR="00646CE3" w:rsidRDefault="00537C04" w:rsidP="00B830F2">
      <w:pPr>
        <w:pStyle w:val="ListParagraph"/>
        <w:numPr>
          <w:ilvl w:val="0"/>
          <w:numId w:val="39"/>
        </w:numPr>
        <w:jc w:val="left"/>
      </w:pPr>
      <w:r>
        <w:t xml:space="preserve">Postoje 2 načina korištenja </w:t>
      </w:r>
      <w:proofErr w:type="spellStart"/>
      <w:r w:rsidR="00F15C2F">
        <w:t>Hono</w:t>
      </w:r>
      <w:proofErr w:type="spellEnd"/>
      <w:r w:rsidR="00F15C2F">
        <w:t xml:space="preserve"> platforme. Jedan način je </w:t>
      </w:r>
      <w:r w:rsidR="00806C15">
        <w:t>pokrenuti lokalnu instancu pomoću kontejnera</w:t>
      </w:r>
      <w:r w:rsidR="00C70774">
        <w:t xml:space="preserve">. Drugi način, zamišljen samo za testiranje je </w:t>
      </w:r>
      <w:r w:rsidR="00175D76">
        <w:t>javno dostupna</w:t>
      </w:r>
      <w:r w:rsidR="004B00CF">
        <w:t xml:space="preserve"> i održavana od strane </w:t>
      </w:r>
      <w:proofErr w:type="spellStart"/>
      <w:r w:rsidR="004B00CF">
        <w:t>Eclipse</w:t>
      </w:r>
      <w:proofErr w:type="spellEnd"/>
      <w:r w:rsidR="004B00CF">
        <w:t xml:space="preserve"> organizacije</w:t>
      </w:r>
      <w:r w:rsidR="004F4763">
        <w:t xml:space="preserve">, </w:t>
      </w:r>
      <w:proofErr w:type="spellStart"/>
      <w:r w:rsidR="004F4763">
        <w:t>Hono</w:t>
      </w:r>
      <w:proofErr w:type="spellEnd"/>
      <w:r w:rsidR="004F4763">
        <w:t xml:space="preserve"> </w:t>
      </w:r>
      <w:proofErr w:type="spellStart"/>
      <w:r w:rsidR="004F4763">
        <w:t>Sandbox</w:t>
      </w:r>
      <w:proofErr w:type="spellEnd"/>
      <w:r w:rsidR="00AC4659">
        <w:t xml:space="preserve">. U ovom </w:t>
      </w:r>
      <w:r w:rsidR="00487434">
        <w:t>projektu koristi</w:t>
      </w:r>
      <w:r w:rsidR="00AC4659">
        <w:t xml:space="preserve">  se drugi način.</w:t>
      </w:r>
    </w:p>
    <w:p w14:paraId="005C53C0" w14:textId="1DD3D6B0" w:rsidR="0047340B" w:rsidRDefault="00487434" w:rsidP="00B830F2">
      <w:pPr>
        <w:pStyle w:val="ListParagraph"/>
        <w:numPr>
          <w:ilvl w:val="0"/>
          <w:numId w:val="39"/>
        </w:numPr>
        <w:jc w:val="left"/>
      </w:pPr>
      <w:r>
        <w:t>K</w:t>
      </w:r>
      <w:r w:rsidR="00F57CCE">
        <w:t>orist</w:t>
      </w:r>
      <w:r>
        <w:t>e se</w:t>
      </w:r>
      <w:r w:rsidR="00F57CCE">
        <w:t xml:space="preserve"> naravno registar uređaja i </w:t>
      </w:r>
      <w:proofErr w:type="spellStart"/>
      <w:r w:rsidR="00F57CCE">
        <w:t>autentikacijski</w:t>
      </w:r>
      <w:proofErr w:type="spellEnd"/>
      <w:r w:rsidR="00F57CCE">
        <w:t xml:space="preserve"> server</w:t>
      </w:r>
      <w:r w:rsidR="00875311">
        <w:t xml:space="preserve"> i, a </w:t>
      </w:r>
      <w:r w:rsidR="00F05FE5">
        <w:t>vlastito razvijenom aplikacijom sp</w:t>
      </w:r>
      <w:r w:rsidR="00875311">
        <w:t>ajamo se</w:t>
      </w:r>
      <w:r w:rsidR="00F05FE5">
        <w:t xml:space="preserve"> na sjeverna sučelja </w:t>
      </w:r>
      <w:r w:rsidR="00186502">
        <w:t>platforme.</w:t>
      </w:r>
    </w:p>
    <w:p w14:paraId="2FDCA293" w14:textId="77777777" w:rsidR="00AA17A2" w:rsidRDefault="00875311" w:rsidP="00AA17A2">
      <w:pPr>
        <w:pStyle w:val="ListParagraph"/>
        <w:numPr>
          <w:ilvl w:val="0"/>
          <w:numId w:val="39"/>
        </w:numPr>
        <w:jc w:val="left"/>
      </w:pPr>
      <w:r>
        <w:t xml:space="preserve">Platformi pristupamo preko </w:t>
      </w:r>
      <w:proofErr w:type="spellStart"/>
      <w:r>
        <w:t>tenanta</w:t>
      </w:r>
      <w:proofErr w:type="spellEnd"/>
      <w:r w:rsidR="00AA17A2">
        <w:t xml:space="preserve"> (MY_TENANT) koji je zapravo naš „ID“ MQTT brokera. </w:t>
      </w:r>
      <w:proofErr w:type="spellStart"/>
      <w:r w:rsidR="00AA17A2">
        <w:t>Tenanta</w:t>
      </w:r>
      <w:proofErr w:type="spellEnd"/>
      <w:r w:rsidR="00AA17A2">
        <w:t xml:space="preserve"> smo „stvorili“ pomoću </w:t>
      </w:r>
      <w:proofErr w:type="spellStart"/>
      <w:r w:rsidR="00AA17A2">
        <w:t>curl</w:t>
      </w:r>
      <w:proofErr w:type="spellEnd"/>
      <w:r w:rsidR="00AA17A2">
        <w:t xml:space="preserve"> naredbe: </w:t>
      </w:r>
    </w:p>
    <w:p w14:paraId="40A6CD54" w14:textId="77777777" w:rsidR="004043E1" w:rsidRDefault="004043E1" w:rsidP="004043E1">
      <w:pPr>
        <w:pStyle w:val="ListParagraph"/>
        <w:jc w:val="left"/>
      </w:pPr>
    </w:p>
    <w:p w14:paraId="79D1FB4A" w14:textId="79D7ACE0" w:rsidR="00875311" w:rsidRDefault="00AA17A2" w:rsidP="00AA17A2">
      <w:pPr>
        <w:pStyle w:val="ListParagraph"/>
        <w:jc w:val="left"/>
      </w:pPr>
      <w:r>
        <w:t xml:space="preserve"> </w:t>
      </w:r>
      <w:r>
        <w:tab/>
      </w:r>
      <w:r>
        <w:tab/>
      </w:r>
      <w:proofErr w:type="spellStart"/>
      <w:r w:rsidRPr="00AA17A2">
        <w:t>curl</w:t>
      </w:r>
      <w:proofErr w:type="spellEnd"/>
      <w:r w:rsidRPr="00AA17A2">
        <w:t xml:space="preserve"> -i -</w:t>
      </w:r>
      <w:proofErr w:type="spellStart"/>
      <w:r w:rsidRPr="00AA17A2">
        <w:t>X</w:t>
      </w:r>
      <w:proofErr w:type="spellEnd"/>
      <w:r w:rsidRPr="00AA17A2">
        <w:t xml:space="preserve"> POST http://hono.eclipseprojects.io:28080/v1/tenants</w:t>
      </w:r>
      <w:r>
        <w:t xml:space="preserve">  </w:t>
      </w:r>
    </w:p>
    <w:p w14:paraId="3DF10966" w14:textId="77777777" w:rsidR="00AA17A2" w:rsidRDefault="00AA17A2" w:rsidP="00AA17A2">
      <w:pPr>
        <w:pStyle w:val="ListParagraph"/>
        <w:jc w:val="left"/>
      </w:pPr>
    </w:p>
    <w:p w14:paraId="620FF5F9" w14:textId="49229904" w:rsidR="00AA17A2" w:rsidRDefault="00AA17A2" w:rsidP="00AA17A2">
      <w:pPr>
        <w:pStyle w:val="ListParagraph"/>
        <w:jc w:val="left"/>
      </w:pPr>
      <w:r>
        <w:t xml:space="preserve">„ID“ naše skripte predstavlja konstanta MY_DEVICE kao jedinstvena s obzirom da je riječ o simuliranim podacima. Dakako, da su postojali fizički uređaji kreirali bismo brojčano toliko </w:t>
      </w:r>
      <w:r>
        <w:lastRenderedPageBreak/>
        <w:t xml:space="preserve">senzora unutar </w:t>
      </w:r>
      <w:proofErr w:type="spellStart"/>
      <w:r>
        <w:t>tenanta</w:t>
      </w:r>
      <w:proofErr w:type="spellEnd"/>
      <w:r>
        <w:t xml:space="preserve"> koliko bi takvih uređaja za opažanje bilo. Kreirani uređaj MY_DEVICE dobili smo sljedećom </w:t>
      </w:r>
      <w:proofErr w:type="spellStart"/>
      <w:r>
        <w:t>curl</w:t>
      </w:r>
      <w:proofErr w:type="spellEnd"/>
      <w:r>
        <w:t xml:space="preserve"> naredbom: </w:t>
      </w:r>
      <w:bookmarkStart w:id="11" w:name="_GoBack"/>
      <w:bookmarkEnd w:id="11"/>
    </w:p>
    <w:p w14:paraId="5A1FDCFD" w14:textId="77777777" w:rsidR="004043E1" w:rsidRDefault="004043E1" w:rsidP="00AA17A2">
      <w:pPr>
        <w:pStyle w:val="ListParagraph"/>
        <w:jc w:val="left"/>
      </w:pPr>
    </w:p>
    <w:p w14:paraId="3658E1D6" w14:textId="2E395723" w:rsidR="6222C585" w:rsidRDefault="00AA17A2" w:rsidP="00AA17A2">
      <w:pPr>
        <w:pStyle w:val="ListParagraph"/>
        <w:ind w:left="1440"/>
        <w:jc w:val="left"/>
      </w:pPr>
      <w:proofErr w:type="spellStart"/>
      <w:r w:rsidRPr="00AA17A2">
        <w:t>curl</w:t>
      </w:r>
      <w:proofErr w:type="spellEnd"/>
      <w:r w:rsidRPr="00AA17A2">
        <w:t xml:space="preserve"> -i -</w:t>
      </w:r>
      <w:proofErr w:type="spellStart"/>
      <w:r w:rsidRPr="00AA17A2">
        <w:t>X</w:t>
      </w:r>
      <w:proofErr w:type="spellEnd"/>
      <w:r w:rsidRPr="00AA17A2">
        <w:t xml:space="preserve"> POST </w:t>
      </w:r>
      <w:hyperlink r:id="rId28" w:history="1">
        <w:r w:rsidRPr="00AA17A2">
          <w:t>http://hono.eclipseprojects.io:28080/v1/devices/&lt;tenant_id</w:t>
        </w:r>
      </w:hyperlink>
      <w:r w:rsidRPr="00AA17A2">
        <w:t>&gt;</w:t>
      </w:r>
    </w:p>
    <w:p w14:paraId="29E3FBFE" w14:textId="31472AF0" w:rsidR="00AA17A2" w:rsidRDefault="00AA17A2" w:rsidP="00AA17A2">
      <w:pPr>
        <w:ind w:left="720"/>
        <w:jc w:val="left"/>
      </w:pPr>
      <w:r>
        <w:t>Nakon kreiranja uređaja potrebno je bilo još kreirati lozinku koja je predstavljena konstantom MY_PWD te se takav uređaj mogao koristiti (pogledati</w:t>
      </w:r>
      <w:r w:rsidR="004043E1">
        <w:t xml:space="preserve"> </w:t>
      </w:r>
      <w:r>
        <w:t>isječk</w:t>
      </w:r>
      <w:r w:rsidR="00392C28">
        <w:t>e</w:t>
      </w:r>
      <w:r>
        <w:t xml:space="preserve"> koda</w:t>
      </w:r>
      <w:r w:rsidR="004043E1">
        <w:t xml:space="preserve"> niže</w:t>
      </w:r>
      <w:r>
        <w:t>).</w:t>
      </w:r>
    </w:p>
    <w:p w14:paraId="006C4F1C" w14:textId="6B44B90E" w:rsidR="005E2DAC" w:rsidRDefault="005E0B3F" w:rsidP="6222C585">
      <w:pPr>
        <w:jc w:val="left"/>
      </w:pPr>
      <w:r>
        <w:rPr>
          <w:noProof/>
          <w:lang w:eastAsia="hr-HR"/>
        </w:rPr>
        <mc:AlternateContent>
          <mc:Choice Requires="wps">
            <w:drawing>
              <wp:anchor distT="0" distB="0" distL="114300" distR="114300" simplePos="0" relativeHeight="251659276" behindDoc="0" locked="0" layoutInCell="1" allowOverlap="1" wp14:anchorId="467C4A8B" wp14:editId="4AE28D8F">
                <wp:simplePos x="0" y="0"/>
                <wp:positionH relativeFrom="column">
                  <wp:posOffset>354847</wp:posOffset>
                </wp:positionH>
                <wp:positionV relativeFrom="paragraph">
                  <wp:posOffset>216373</wp:posOffset>
                </wp:positionV>
                <wp:extent cx="5571460" cy="2881423"/>
                <wp:effectExtent l="0" t="0" r="10795" b="1460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1460" cy="288142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6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" o:spid="_x0000_s1026" style="position:absolute;margin-left:27.95pt;margin-top:17.05pt;width:438.7pt;height:226.9pt;z-index:2516592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" filled="f" strokecolor="#e36c0a [2409]" strokeweight="2pt"/>
            </w:pict>
          </mc:Fallback>
        </mc:AlternateContent>
      </w:r>
    </w:p>
    <w:p w14:paraId="7146BB42" w14:textId="77777777" w:rsidR="005E0B3F" w:rsidRDefault="005E0B3F" w:rsidP="005E0B3F">
      <w:pPr>
        <w:pStyle w:val="ListParagraph"/>
      </w:pPr>
      <w:r>
        <w:t>MQTT_ADAPTER_IP="hono.eclipseprojects.io"</w:t>
      </w:r>
    </w:p>
    <w:p w14:paraId="418AB3EF" w14:textId="77777777" w:rsidR="005E0B3F" w:rsidRDefault="005E0B3F" w:rsidP="005E0B3F">
      <w:pPr>
        <w:pStyle w:val="ListParagraph"/>
      </w:pPr>
      <w:r>
        <w:t>MY_DEVICE="636ea23e-45db-4106-b1c7-bdeb14f6861c"</w:t>
      </w:r>
    </w:p>
    <w:p w14:paraId="0125B351" w14:textId="77777777" w:rsidR="005E0B3F" w:rsidRDefault="005E0B3F" w:rsidP="005E0B3F">
      <w:pPr>
        <w:pStyle w:val="ListParagraph"/>
      </w:pPr>
      <w:r>
        <w:t>MY_TENANT="4082acd7-4e7e-4c3d-b2b5-d9e8e056a147"</w:t>
      </w:r>
    </w:p>
    <w:p w14:paraId="1E5CD596" w14:textId="77777777" w:rsidR="005E0B3F" w:rsidRDefault="005E0B3F" w:rsidP="005E0B3F">
      <w:pPr>
        <w:pStyle w:val="ListParagraph"/>
      </w:pPr>
      <w:r>
        <w:t>MY_PWD="</w:t>
      </w:r>
      <w:proofErr w:type="spellStart"/>
      <w:r>
        <w:t>pass</w:t>
      </w:r>
      <w:proofErr w:type="spellEnd"/>
      <w:r>
        <w:t>"</w:t>
      </w:r>
    </w:p>
    <w:p w14:paraId="6A7AA6F2" w14:textId="77777777" w:rsidR="005E0B3F" w:rsidRDefault="005E0B3F" w:rsidP="005E0B3F">
      <w:pPr>
        <w:pStyle w:val="ListParagraph"/>
      </w:pPr>
    </w:p>
    <w:p w14:paraId="7E6373E1" w14:textId="77777777" w:rsidR="005E0B3F" w:rsidRDefault="005E0B3F" w:rsidP="005E0B3F">
      <w:pPr>
        <w:pStyle w:val="ListParagraph"/>
      </w:pPr>
      <w:r>
        <w:t>TIME_TO_SLEEP=900</w:t>
      </w:r>
    </w:p>
    <w:p w14:paraId="48617ECA" w14:textId="77777777" w:rsidR="005E0B3F" w:rsidRDefault="005E0B3F" w:rsidP="005E0B3F">
      <w:pPr>
        <w:pStyle w:val="ListParagraph"/>
      </w:pPr>
      <w:r>
        <w:t>TIME_TO_SLEEP_BETWEEN_SENDING_MESSAGE=2</w:t>
      </w:r>
    </w:p>
    <w:p w14:paraId="5F49F58E" w14:textId="77777777" w:rsidR="005E0B3F" w:rsidRDefault="005E0B3F" w:rsidP="005E0B3F">
      <w:pPr>
        <w:pStyle w:val="ListParagraph"/>
      </w:pPr>
    </w:p>
    <w:p w14:paraId="335E3130" w14:textId="77777777" w:rsidR="005E0B3F" w:rsidRDefault="005E0B3F" w:rsidP="005E0B3F">
      <w:pPr>
        <w:pStyle w:val="ListParagraph"/>
      </w:pPr>
      <w:r>
        <w:t xml:space="preserve">def </w:t>
      </w:r>
      <w:proofErr w:type="spellStart"/>
      <w:r>
        <w:t>send</w:t>
      </w:r>
      <w:proofErr w:type="spellEnd"/>
      <w:r>
        <w:t>(</w:t>
      </w:r>
      <w:proofErr w:type="spellStart"/>
      <w:r>
        <w:t>location</w:t>
      </w:r>
      <w:proofErr w:type="spellEnd"/>
      <w:r>
        <w:t xml:space="preserve">, </w:t>
      </w:r>
      <w:proofErr w:type="spellStart"/>
      <w:r>
        <w:t>value</w:t>
      </w:r>
      <w:proofErr w:type="spellEnd"/>
      <w:r>
        <w:t>):</w:t>
      </w:r>
    </w:p>
    <w:p w14:paraId="3F91C7CB" w14:textId="77777777" w:rsidR="005E0B3F" w:rsidRDefault="005E0B3F" w:rsidP="005E0B3F">
      <w:pPr>
        <w:pStyle w:val="ListParagraph"/>
      </w:pPr>
      <w:r>
        <w:t xml:space="preserve">    </w:t>
      </w:r>
      <w:proofErr w:type="spellStart"/>
      <w:r>
        <w:t>print</w:t>
      </w:r>
      <w:proofErr w:type="spellEnd"/>
      <w:r>
        <w:t>("</w:t>
      </w:r>
      <w:proofErr w:type="spellStart"/>
      <w:r>
        <w:t>Sending..</w:t>
      </w:r>
      <w:proofErr w:type="spellEnd"/>
      <w:r>
        <w:t xml:space="preserve">. " + </w:t>
      </w:r>
      <w:proofErr w:type="spellStart"/>
      <w:r>
        <w:t>location</w:t>
      </w:r>
      <w:proofErr w:type="spellEnd"/>
      <w:r>
        <w:t xml:space="preserve"> + " -&gt; " + </w:t>
      </w:r>
      <w:proofErr w:type="spellStart"/>
      <w:r>
        <w:t>value</w:t>
      </w:r>
      <w:proofErr w:type="spellEnd"/>
      <w:r>
        <w:t>)</w:t>
      </w:r>
    </w:p>
    <w:p w14:paraId="56AA89EA" w14:textId="77777777" w:rsidR="005E0B3F" w:rsidRDefault="005E0B3F" w:rsidP="005E0B3F">
      <w:pPr>
        <w:pStyle w:val="ListParagraph"/>
      </w:pPr>
      <w:r>
        <w:t xml:space="preserve">    </w:t>
      </w:r>
      <w:proofErr w:type="spellStart"/>
      <w:r>
        <w:t>cmd</w:t>
      </w:r>
      <w:proofErr w:type="spellEnd"/>
      <w:r>
        <w:t xml:space="preserve"> = "</w:t>
      </w:r>
      <w:proofErr w:type="spellStart"/>
      <w:r>
        <w:t>mosquitto</w:t>
      </w:r>
      <w:proofErr w:type="spellEnd"/>
      <w:r>
        <w:t>_</w:t>
      </w:r>
      <w:proofErr w:type="spellStart"/>
      <w:r>
        <w:t>pub</w:t>
      </w:r>
      <w:proofErr w:type="spellEnd"/>
      <w:r>
        <w:t xml:space="preserve"> -h " + MQTT_ADAPTER_IP + " -u " + MY_DEVICE + "@" + MY_TENANT + " -P " + MY_PWD + " -t </w:t>
      </w:r>
      <w:proofErr w:type="spellStart"/>
      <w:r>
        <w:t>telemetry</w:t>
      </w:r>
      <w:proofErr w:type="spellEnd"/>
      <w:r>
        <w:t xml:space="preserve"> -m '{\"" + </w:t>
      </w:r>
      <w:proofErr w:type="spellStart"/>
      <w:r>
        <w:t>location</w:t>
      </w:r>
      <w:proofErr w:type="spellEnd"/>
      <w:r>
        <w:t xml:space="preserve"> + "\": " + </w:t>
      </w:r>
      <w:proofErr w:type="spellStart"/>
      <w:r>
        <w:t>value</w:t>
      </w:r>
      <w:proofErr w:type="spellEnd"/>
      <w:r>
        <w:t xml:space="preserve"> + "}'"</w:t>
      </w:r>
    </w:p>
    <w:p w14:paraId="6779C7AC" w14:textId="77777777" w:rsidR="005E0B3F" w:rsidRDefault="005E0B3F" w:rsidP="005E0B3F">
      <w:pPr>
        <w:pStyle w:val="ListParagraph"/>
      </w:pPr>
      <w:r>
        <w:t xml:space="preserve">    </w:t>
      </w:r>
      <w:proofErr w:type="spellStart"/>
      <w:r>
        <w:t>os.system</w:t>
      </w:r>
      <w:proofErr w:type="spellEnd"/>
      <w:r>
        <w:t>(</w:t>
      </w:r>
      <w:proofErr w:type="spellStart"/>
      <w:r>
        <w:t>cmd</w:t>
      </w:r>
      <w:proofErr w:type="spellEnd"/>
      <w:r>
        <w:t>)</w:t>
      </w:r>
    </w:p>
    <w:p w14:paraId="45EE0061" w14:textId="77777777" w:rsidR="005E0B3F" w:rsidRDefault="005E0B3F" w:rsidP="005E0B3F">
      <w:pPr>
        <w:pStyle w:val="ListParagraph"/>
      </w:pPr>
      <w:r>
        <w:t xml:space="preserve">    </w:t>
      </w:r>
      <w:proofErr w:type="spellStart"/>
      <w:r>
        <w:t>time.sleep</w:t>
      </w:r>
      <w:proofErr w:type="spellEnd"/>
      <w:r>
        <w:t>(TIME_TO_SLEEP_BETWEEN_SENDING_MESSAGE)</w:t>
      </w:r>
    </w:p>
    <w:p w14:paraId="56915C7C" w14:textId="77777777" w:rsidR="005E0B3F" w:rsidRDefault="005E0B3F" w:rsidP="005E0B3F">
      <w:pPr>
        <w:pStyle w:val="ListParagraph"/>
      </w:pPr>
    </w:p>
    <w:p w14:paraId="2195D352" w14:textId="4F285EC1" w:rsidR="005E0B3F" w:rsidRDefault="005E0B3F" w:rsidP="005E0B3F">
      <w:pPr>
        <w:pStyle w:val="Caption"/>
      </w:pPr>
      <w:r>
        <w:t>Isječak koda 3.2</w:t>
      </w:r>
    </w:p>
    <w:p w14:paraId="527518D6" w14:textId="18CB3258" w:rsidR="005E0B3F" w:rsidRDefault="005E0B3F" w:rsidP="6222C585">
      <w:pPr>
        <w:jc w:val="left"/>
      </w:pPr>
      <w:r>
        <w:rPr>
          <w:noProof/>
          <w:lang w:eastAsia="hr-HR"/>
        </w:rPr>
        <mc:AlternateContent>
          <mc:Choice Requires="wps">
            <w:drawing>
              <wp:anchor distT="0" distB="0" distL="114300" distR="114300" simplePos="0" relativeHeight="251661324" behindDoc="0" locked="0" layoutInCell="1" allowOverlap="1" wp14:anchorId="46570EDE" wp14:editId="0DB74407">
                <wp:simplePos x="0" y="0"/>
                <wp:positionH relativeFrom="column">
                  <wp:posOffset>354847</wp:posOffset>
                </wp:positionH>
                <wp:positionV relativeFrom="paragraph">
                  <wp:posOffset>242939</wp:posOffset>
                </wp:positionV>
                <wp:extent cx="5571460" cy="3976577"/>
                <wp:effectExtent l="0" t="0" r="10795" b="2413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1460" cy="397657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6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margin-left:27.95pt;margin-top:19.15pt;width:438.7pt;height:313.1pt;z-index:2516613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" filled="f" strokecolor="#e36c0a [2409]" strokeweight="2pt"/>
            </w:pict>
          </mc:Fallback>
        </mc:AlternateContent>
      </w:r>
    </w:p>
    <w:p w14:paraId="70E669C8" w14:textId="77777777" w:rsidR="005E0B3F" w:rsidRDefault="005E0B3F" w:rsidP="005E0B3F">
      <w:pPr>
        <w:jc w:val="left"/>
      </w:pPr>
    </w:p>
    <w:p w14:paraId="717B1912" w14:textId="77777777" w:rsidR="005E0B3F" w:rsidRDefault="005E0B3F" w:rsidP="005E0B3F">
      <w:pPr>
        <w:spacing w:after="120" w:line="240" w:lineRule="auto"/>
        <w:ind w:left="720"/>
        <w:jc w:val="left"/>
      </w:pPr>
      <w:r>
        <w:t xml:space="preserve"># </w:t>
      </w:r>
      <w:proofErr w:type="spellStart"/>
      <w:r>
        <w:t>Function</w:t>
      </w:r>
      <w:proofErr w:type="spellEnd"/>
      <w:r>
        <w:t xml:space="preserve"> </w:t>
      </w:r>
      <w:proofErr w:type="spellStart"/>
      <w:r>
        <w:t>that</w:t>
      </w:r>
      <w:proofErr w:type="spellEnd"/>
      <w:r>
        <w:t xml:space="preserve"> </w:t>
      </w:r>
      <w:proofErr w:type="spellStart"/>
      <w:r>
        <w:t>checks</w:t>
      </w:r>
      <w:proofErr w:type="spellEnd"/>
      <w:r>
        <w:t xml:space="preserve"> </w:t>
      </w:r>
      <w:proofErr w:type="spellStart"/>
      <w:r>
        <w:t>if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parsed</w:t>
      </w:r>
      <w:proofErr w:type="spellEnd"/>
      <w:r>
        <w:t xml:space="preserve"> temperature is </w:t>
      </w:r>
      <w:proofErr w:type="spellStart"/>
      <w:r>
        <w:t>within</w:t>
      </w:r>
      <w:proofErr w:type="spellEnd"/>
      <w:r>
        <w:t xml:space="preserve"> </w:t>
      </w:r>
      <w:proofErr w:type="spellStart"/>
      <w:r>
        <w:t>range</w:t>
      </w:r>
      <w:proofErr w:type="spellEnd"/>
    </w:p>
    <w:p w14:paraId="1A7DB71C" w14:textId="77777777" w:rsidR="005E0B3F" w:rsidRDefault="005E0B3F" w:rsidP="005E0B3F">
      <w:pPr>
        <w:spacing w:after="120" w:line="240" w:lineRule="auto"/>
        <w:ind w:firstLine="720"/>
        <w:jc w:val="left"/>
      </w:pPr>
      <w:r>
        <w:t xml:space="preserve">def </w:t>
      </w:r>
      <w:proofErr w:type="spellStart"/>
      <w:r>
        <w:t>isTempWithinRange</w:t>
      </w:r>
      <w:proofErr w:type="spellEnd"/>
      <w:r>
        <w:t>(</w:t>
      </w:r>
      <w:proofErr w:type="spellStart"/>
      <w:r>
        <w:t>temp</w:t>
      </w:r>
      <w:proofErr w:type="spellEnd"/>
      <w:r>
        <w:t>):</w:t>
      </w:r>
    </w:p>
    <w:p w14:paraId="63E6727B" w14:textId="0B6E313F" w:rsidR="005E0B3F" w:rsidRDefault="005E0B3F" w:rsidP="005E0B3F">
      <w:pPr>
        <w:spacing w:after="120" w:line="240" w:lineRule="auto"/>
        <w:ind w:left="720" w:firstLine="720"/>
        <w:jc w:val="left"/>
      </w:pPr>
      <w:proofErr w:type="spellStart"/>
      <w:r>
        <w:t>if</w:t>
      </w:r>
      <w:proofErr w:type="spellEnd"/>
      <w:r>
        <w:t xml:space="preserve"> (</w:t>
      </w:r>
      <w:proofErr w:type="spellStart"/>
      <w:r>
        <w:t>temp</w:t>
      </w:r>
      <w:proofErr w:type="spellEnd"/>
      <w:r>
        <w:t xml:space="preserve"> &gt; 10 </w:t>
      </w:r>
      <w:proofErr w:type="spellStart"/>
      <w:r>
        <w:t>and</w:t>
      </w:r>
      <w:proofErr w:type="spellEnd"/>
      <w:r>
        <w:t xml:space="preserve"> </w:t>
      </w:r>
      <w:proofErr w:type="spellStart"/>
      <w:r>
        <w:t>temp</w:t>
      </w:r>
      <w:proofErr w:type="spellEnd"/>
      <w:r>
        <w:t xml:space="preserve"> &lt; 30):</w:t>
      </w:r>
    </w:p>
    <w:p w14:paraId="1AC2B333" w14:textId="1D640239" w:rsidR="005E0B3F" w:rsidRDefault="005E0B3F" w:rsidP="005E0B3F">
      <w:pPr>
        <w:spacing w:after="120" w:line="240" w:lineRule="auto"/>
        <w:ind w:left="720" w:firstLine="720"/>
        <w:jc w:val="left"/>
      </w:pPr>
      <w:proofErr w:type="spellStart"/>
      <w:r>
        <w:t>return</w:t>
      </w:r>
      <w:proofErr w:type="spellEnd"/>
      <w:r>
        <w:t xml:space="preserve"> </w:t>
      </w:r>
      <w:proofErr w:type="spellStart"/>
      <w:r>
        <w:t>True</w:t>
      </w:r>
      <w:proofErr w:type="spellEnd"/>
    </w:p>
    <w:p w14:paraId="3A616F30" w14:textId="20B6115C" w:rsidR="005E0B3F" w:rsidRDefault="005E0B3F" w:rsidP="005E0B3F">
      <w:pPr>
        <w:spacing w:after="120" w:line="240" w:lineRule="auto"/>
        <w:ind w:left="720" w:firstLine="720"/>
        <w:jc w:val="left"/>
      </w:pPr>
      <w:proofErr w:type="spellStart"/>
      <w:r>
        <w:t>return</w:t>
      </w:r>
      <w:proofErr w:type="spellEnd"/>
      <w:r>
        <w:t xml:space="preserve"> </w:t>
      </w:r>
      <w:proofErr w:type="spellStart"/>
      <w:r>
        <w:t>False</w:t>
      </w:r>
      <w:proofErr w:type="spellEnd"/>
    </w:p>
    <w:p w14:paraId="46F35F1A" w14:textId="77777777" w:rsidR="005E0B3F" w:rsidRDefault="005E0B3F" w:rsidP="005E0B3F">
      <w:pPr>
        <w:spacing w:after="120" w:line="240" w:lineRule="auto"/>
        <w:jc w:val="left"/>
      </w:pPr>
    </w:p>
    <w:p w14:paraId="2E838A6B" w14:textId="77777777" w:rsidR="005E0B3F" w:rsidRDefault="005E0B3F" w:rsidP="005E0B3F">
      <w:pPr>
        <w:spacing w:after="120" w:line="240" w:lineRule="auto"/>
        <w:ind w:firstLine="720"/>
        <w:jc w:val="left"/>
      </w:pPr>
      <w:r>
        <w:t xml:space="preserve"># </w:t>
      </w:r>
      <w:proofErr w:type="spellStart"/>
      <w:r>
        <w:t>Function</w:t>
      </w:r>
      <w:proofErr w:type="spellEnd"/>
      <w:r>
        <w:t xml:space="preserve"> </w:t>
      </w:r>
      <w:proofErr w:type="spellStart"/>
      <w:r>
        <w:t>that</w:t>
      </w:r>
      <w:proofErr w:type="spellEnd"/>
      <w:r>
        <w:t xml:space="preserve"> </w:t>
      </w:r>
      <w:proofErr w:type="spellStart"/>
      <w:r>
        <w:t>sends</w:t>
      </w:r>
      <w:proofErr w:type="spellEnd"/>
      <w:r>
        <w:t xml:space="preserve">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from</w:t>
      </w:r>
      <w:proofErr w:type="spellEnd"/>
      <w:r>
        <w:t xml:space="preserve"> a </w:t>
      </w:r>
      <w:proofErr w:type="spellStart"/>
      <w:r>
        <w:t>virtual</w:t>
      </w:r>
      <w:proofErr w:type="spellEnd"/>
      <w:r>
        <w:t xml:space="preserve"> </w:t>
      </w:r>
      <w:proofErr w:type="spellStart"/>
      <w:r>
        <w:t>device</w:t>
      </w:r>
      <w:proofErr w:type="spellEnd"/>
    </w:p>
    <w:p w14:paraId="0761FD39" w14:textId="77777777" w:rsidR="005E0B3F" w:rsidRDefault="005E0B3F" w:rsidP="005E0B3F">
      <w:pPr>
        <w:spacing w:after="120" w:line="240" w:lineRule="auto"/>
        <w:ind w:firstLine="720"/>
        <w:jc w:val="left"/>
      </w:pPr>
      <w:r>
        <w:t xml:space="preserve">def </w:t>
      </w:r>
      <w:proofErr w:type="spellStart"/>
      <w:r>
        <w:t>virtualDevice</w:t>
      </w:r>
      <w:proofErr w:type="spellEnd"/>
      <w:r>
        <w:t>(</w:t>
      </w:r>
      <w:proofErr w:type="spellStart"/>
      <w:r>
        <w:t>name</w:t>
      </w:r>
      <w:proofErr w:type="spellEnd"/>
      <w:r>
        <w:t>):</w:t>
      </w:r>
    </w:p>
    <w:p w14:paraId="553C2439" w14:textId="77777777" w:rsidR="005E0B3F" w:rsidRDefault="005E0B3F" w:rsidP="005E0B3F">
      <w:pPr>
        <w:spacing w:after="120" w:line="240" w:lineRule="auto"/>
        <w:jc w:val="left"/>
      </w:pPr>
    </w:p>
    <w:p w14:paraId="7F467CDA" w14:textId="03C4C94C" w:rsidR="005E0B3F" w:rsidRDefault="005E0B3F" w:rsidP="005E0B3F">
      <w:pPr>
        <w:spacing w:after="120" w:line="240" w:lineRule="auto"/>
        <w:ind w:firstLine="720"/>
        <w:jc w:val="left"/>
      </w:pPr>
      <w:r>
        <w:t xml:space="preserve"># Data </w:t>
      </w:r>
      <w:proofErr w:type="spellStart"/>
      <w:r>
        <w:t>from</w:t>
      </w:r>
      <w:proofErr w:type="spellEnd"/>
      <w:r>
        <w:t xml:space="preserve"> </w:t>
      </w:r>
      <w:proofErr w:type="spellStart"/>
      <w:r>
        <w:t>sensor</w:t>
      </w:r>
      <w:proofErr w:type="spellEnd"/>
      <w:r>
        <w:t xml:space="preserve"> </w:t>
      </w:r>
      <w:proofErr w:type="spellStart"/>
      <w:r>
        <w:t>AqualaboOPTOD</w:t>
      </w:r>
      <w:proofErr w:type="spellEnd"/>
    </w:p>
    <w:p w14:paraId="4E30AD22" w14:textId="2F6B180A" w:rsidR="005E0B3F" w:rsidRDefault="005E0B3F" w:rsidP="006572E5">
      <w:pPr>
        <w:spacing w:after="120" w:line="240" w:lineRule="auto"/>
        <w:ind w:firstLine="720"/>
        <w:jc w:val="left"/>
      </w:pPr>
      <w:proofErr w:type="spellStart"/>
      <w:r>
        <w:t>if</w:t>
      </w:r>
      <w:proofErr w:type="spellEnd"/>
      <w:r>
        <w:t xml:space="preserve"> (IS_DHMZ_PARSING_ACTIVE):</w:t>
      </w:r>
    </w:p>
    <w:p w14:paraId="3C6EC772" w14:textId="3A8610A6" w:rsidR="005E0B3F" w:rsidRDefault="005E0B3F" w:rsidP="006572E5">
      <w:pPr>
        <w:spacing w:after="120" w:line="240" w:lineRule="auto"/>
        <w:ind w:firstLine="720"/>
        <w:jc w:val="left"/>
      </w:pPr>
      <w:proofErr w:type="spellStart"/>
      <w:r>
        <w:t>parsedValue</w:t>
      </w:r>
      <w:proofErr w:type="spellEnd"/>
      <w:r>
        <w:t xml:space="preserve"> = </w:t>
      </w:r>
      <w:proofErr w:type="spellStart"/>
      <w:r>
        <w:t>parseDHMZ</w:t>
      </w:r>
      <w:proofErr w:type="spellEnd"/>
      <w:r>
        <w:t>(</w:t>
      </w:r>
      <w:proofErr w:type="spellStart"/>
      <w:r>
        <w:t>name</w:t>
      </w:r>
      <w:proofErr w:type="spellEnd"/>
      <w:r>
        <w:t>)</w:t>
      </w:r>
    </w:p>
    <w:p w14:paraId="00E62EF1" w14:textId="4439820D" w:rsidR="005E0B3F" w:rsidRDefault="005E0B3F" w:rsidP="006572E5">
      <w:pPr>
        <w:spacing w:after="120" w:line="240" w:lineRule="auto"/>
        <w:ind w:firstLine="720"/>
        <w:jc w:val="left"/>
      </w:pPr>
      <w:proofErr w:type="spellStart"/>
      <w:r>
        <w:t>try</w:t>
      </w:r>
      <w:proofErr w:type="spellEnd"/>
      <w:r>
        <w:t>:</w:t>
      </w:r>
    </w:p>
    <w:p w14:paraId="19A394D1" w14:textId="6D3F0D14" w:rsidR="005E0B3F" w:rsidRDefault="005E0B3F" w:rsidP="006572E5">
      <w:pPr>
        <w:spacing w:after="120" w:line="240" w:lineRule="auto"/>
        <w:ind w:firstLine="720"/>
        <w:jc w:val="left"/>
      </w:pPr>
      <w:proofErr w:type="spellStart"/>
      <w:r>
        <w:t>if</w:t>
      </w:r>
      <w:proofErr w:type="spellEnd"/>
      <w:r>
        <w:t xml:space="preserve"> (</w:t>
      </w:r>
      <w:proofErr w:type="spellStart"/>
      <w:r>
        <w:t>isTempWithinRange</w:t>
      </w:r>
      <w:proofErr w:type="spellEnd"/>
      <w:r>
        <w:t>(</w:t>
      </w:r>
      <w:proofErr w:type="spellStart"/>
      <w:r>
        <w:t>parsedValue</w:t>
      </w:r>
      <w:proofErr w:type="spellEnd"/>
      <w:r>
        <w:t>)):</w:t>
      </w:r>
    </w:p>
    <w:p w14:paraId="41754D4C" w14:textId="0F1606F0" w:rsidR="00392C28" w:rsidRDefault="00392C28" w:rsidP="006572E5">
      <w:pPr>
        <w:spacing w:after="120" w:line="240" w:lineRule="auto"/>
        <w:ind w:firstLine="720"/>
        <w:jc w:val="left"/>
      </w:pPr>
      <w:r>
        <w:rPr>
          <w:noProof/>
          <w:lang w:eastAsia="hr-HR"/>
        </w:rPr>
        <w:lastRenderedPageBreak/>
        <mc:AlternateContent>
          <mc:Choice Requires="wps">
            <w:drawing>
              <wp:anchor distT="0" distB="0" distL="114300" distR="114300" simplePos="0" relativeHeight="251663372" behindDoc="0" locked="0" layoutInCell="1" allowOverlap="1" wp14:anchorId="273DC35A" wp14:editId="602E4029">
                <wp:simplePos x="0" y="0"/>
                <wp:positionH relativeFrom="column">
                  <wp:posOffset>354330</wp:posOffset>
                </wp:positionH>
                <wp:positionV relativeFrom="paragraph">
                  <wp:posOffset>111287</wp:posOffset>
                </wp:positionV>
                <wp:extent cx="5570855" cy="2827655"/>
                <wp:effectExtent l="0" t="0" r="10795" b="10795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0855" cy="282765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6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4" o:spid="_x0000_s1026" style="position:absolute;margin-left:27.9pt;margin-top:8.75pt;width:438.65pt;height:222.65pt;z-index:2516633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" filled="f" strokecolor="#e36c0a [2409]" strokeweight="2pt"/>
            </w:pict>
          </mc:Fallback>
        </mc:AlternateContent>
      </w:r>
    </w:p>
    <w:p w14:paraId="3390D16C" w14:textId="249BFBC2" w:rsidR="005E0B3F" w:rsidRDefault="005E0B3F" w:rsidP="006572E5">
      <w:pPr>
        <w:spacing w:after="120" w:line="240" w:lineRule="auto"/>
        <w:ind w:firstLine="720"/>
        <w:jc w:val="left"/>
      </w:pPr>
      <w:proofErr w:type="spellStart"/>
      <w:r>
        <w:t>send</w:t>
      </w:r>
      <w:proofErr w:type="spellEnd"/>
      <w:r>
        <w:t>(</w:t>
      </w:r>
      <w:proofErr w:type="spellStart"/>
      <w:r>
        <w:t>name</w:t>
      </w:r>
      <w:proofErr w:type="spellEnd"/>
      <w:r>
        <w:t xml:space="preserve"> + "/" + "Temperature", str(</w:t>
      </w:r>
      <w:proofErr w:type="spellStart"/>
      <w:r>
        <w:t>parsedValue</w:t>
      </w:r>
      <w:proofErr w:type="spellEnd"/>
      <w:r>
        <w:t>))</w:t>
      </w:r>
    </w:p>
    <w:p w14:paraId="55BEE3C1" w14:textId="501174EA" w:rsidR="005E0B3F" w:rsidRDefault="005E0B3F" w:rsidP="006572E5">
      <w:pPr>
        <w:spacing w:after="120" w:line="240" w:lineRule="auto"/>
        <w:ind w:firstLine="720"/>
        <w:jc w:val="left"/>
      </w:pPr>
      <w:proofErr w:type="spellStart"/>
      <w:r>
        <w:t>except</w:t>
      </w:r>
      <w:proofErr w:type="spellEnd"/>
      <w:r>
        <w:t>:</w:t>
      </w:r>
    </w:p>
    <w:p w14:paraId="17343832" w14:textId="11428713" w:rsidR="005E0B3F" w:rsidRDefault="005E0B3F" w:rsidP="006572E5">
      <w:pPr>
        <w:spacing w:after="120" w:line="240" w:lineRule="auto"/>
        <w:ind w:firstLine="720"/>
        <w:jc w:val="left"/>
      </w:pPr>
      <w:proofErr w:type="spellStart"/>
      <w:r>
        <w:t>print</w:t>
      </w:r>
      <w:proofErr w:type="spellEnd"/>
      <w:r>
        <w:t>("</w:t>
      </w:r>
      <w:proofErr w:type="spellStart"/>
      <w:r>
        <w:t>Can</w:t>
      </w:r>
      <w:proofErr w:type="spellEnd"/>
      <w:r>
        <w:t xml:space="preserve">'t </w:t>
      </w:r>
      <w:proofErr w:type="spellStart"/>
      <w:r>
        <w:t>parse</w:t>
      </w:r>
      <w:proofErr w:type="spellEnd"/>
      <w:r>
        <w:t xml:space="preserve"> DHMZ temperature")</w:t>
      </w:r>
    </w:p>
    <w:p w14:paraId="495CA690" w14:textId="755C3540" w:rsidR="005E0B3F" w:rsidRDefault="005E0B3F" w:rsidP="006572E5">
      <w:pPr>
        <w:spacing w:after="120" w:line="240" w:lineRule="auto"/>
        <w:ind w:firstLine="720"/>
        <w:jc w:val="left"/>
      </w:pPr>
      <w:proofErr w:type="spellStart"/>
      <w:r>
        <w:t>else</w:t>
      </w:r>
      <w:proofErr w:type="spellEnd"/>
      <w:r>
        <w:t>:</w:t>
      </w:r>
    </w:p>
    <w:p w14:paraId="026EB856" w14:textId="15BCA162" w:rsidR="005E0B3F" w:rsidRDefault="005E0B3F" w:rsidP="006572E5">
      <w:pPr>
        <w:spacing w:after="120" w:line="240" w:lineRule="auto"/>
        <w:ind w:firstLine="720"/>
        <w:jc w:val="left"/>
      </w:pPr>
      <w:proofErr w:type="spellStart"/>
      <w:r>
        <w:t>s</w:t>
      </w:r>
      <w:r w:rsidR="006572E5">
        <w:t>end</w:t>
      </w:r>
      <w:proofErr w:type="spellEnd"/>
      <w:r w:rsidR="006572E5">
        <w:t>(</w:t>
      </w:r>
      <w:proofErr w:type="spellStart"/>
      <w:r w:rsidR="006572E5">
        <w:t>name</w:t>
      </w:r>
      <w:proofErr w:type="spellEnd"/>
      <w:r w:rsidR="006572E5">
        <w:t xml:space="preserve"> + "/" + "Temperature",</w:t>
      </w:r>
      <w:r>
        <w:t>str(</w:t>
      </w:r>
      <w:proofErr w:type="spellStart"/>
      <w:r>
        <w:t>myAqualaboOPTOD.getTemperature</w:t>
      </w:r>
      <w:proofErr w:type="spellEnd"/>
      <w:r>
        <w:t>()))</w:t>
      </w:r>
    </w:p>
    <w:p w14:paraId="6CA25C6F" w14:textId="77777777" w:rsidR="005E0B3F" w:rsidRDefault="005E0B3F" w:rsidP="005E0B3F">
      <w:pPr>
        <w:spacing w:after="120" w:line="240" w:lineRule="auto"/>
        <w:jc w:val="left"/>
      </w:pPr>
    </w:p>
    <w:p w14:paraId="2BC0FA13" w14:textId="0FD0B110" w:rsidR="005E0B3F" w:rsidRDefault="005E0B3F" w:rsidP="005E0B3F">
      <w:pPr>
        <w:spacing w:after="120" w:line="240" w:lineRule="auto"/>
        <w:ind w:firstLine="720"/>
        <w:jc w:val="left"/>
      </w:pPr>
      <w:proofErr w:type="spellStart"/>
      <w:r>
        <w:t>send</w:t>
      </w:r>
      <w:proofErr w:type="spellEnd"/>
      <w:r>
        <w:t>(</w:t>
      </w:r>
      <w:proofErr w:type="spellStart"/>
      <w:r>
        <w:t>name</w:t>
      </w:r>
      <w:proofErr w:type="spellEnd"/>
      <w:r>
        <w:t xml:space="preserve"> + "/" + "</w:t>
      </w:r>
      <w:proofErr w:type="spellStart"/>
      <w:r>
        <w:t>OxygenSaturation</w:t>
      </w:r>
      <w:proofErr w:type="spellEnd"/>
      <w:r>
        <w:t>", str(</w:t>
      </w:r>
      <w:proofErr w:type="spellStart"/>
      <w:r>
        <w:t>myAqualaboOPTOD.getOxygenSaturation</w:t>
      </w:r>
      <w:proofErr w:type="spellEnd"/>
      <w:r>
        <w:t>()))</w:t>
      </w:r>
    </w:p>
    <w:p w14:paraId="25467CF3" w14:textId="54257845" w:rsidR="005E0B3F" w:rsidRDefault="005E0B3F" w:rsidP="005E0B3F">
      <w:pPr>
        <w:spacing w:after="120" w:line="240" w:lineRule="auto"/>
        <w:ind w:firstLine="720"/>
        <w:jc w:val="left"/>
      </w:pPr>
      <w:proofErr w:type="spellStart"/>
      <w:r>
        <w:t>send</w:t>
      </w:r>
      <w:proofErr w:type="spellEnd"/>
      <w:r>
        <w:t>(</w:t>
      </w:r>
      <w:proofErr w:type="spellStart"/>
      <w:r>
        <w:t>name</w:t>
      </w:r>
      <w:proofErr w:type="spellEnd"/>
      <w:r>
        <w:t xml:space="preserve"> + "/" + "</w:t>
      </w:r>
      <w:proofErr w:type="spellStart"/>
      <w:r>
        <w:t>OxygenMgL</w:t>
      </w:r>
      <w:proofErr w:type="spellEnd"/>
      <w:r>
        <w:t>", str(</w:t>
      </w:r>
      <w:proofErr w:type="spellStart"/>
      <w:r>
        <w:t>myAqualaboOPTOD.getOxygenMgL</w:t>
      </w:r>
      <w:proofErr w:type="spellEnd"/>
      <w:r>
        <w:t>()))</w:t>
      </w:r>
    </w:p>
    <w:p w14:paraId="68D0B606" w14:textId="3C83D784" w:rsidR="00AA17A2" w:rsidRDefault="005E0B3F" w:rsidP="005E0B3F">
      <w:pPr>
        <w:spacing w:after="120" w:line="240" w:lineRule="auto"/>
        <w:ind w:firstLine="720"/>
        <w:jc w:val="left"/>
      </w:pPr>
      <w:proofErr w:type="spellStart"/>
      <w:r>
        <w:t>send</w:t>
      </w:r>
      <w:proofErr w:type="spellEnd"/>
      <w:r>
        <w:t>(</w:t>
      </w:r>
      <w:proofErr w:type="spellStart"/>
      <w:r>
        <w:t>name</w:t>
      </w:r>
      <w:proofErr w:type="spellEnd"/>
      <w:r>
        <w:t xml:space="preserve"> + "/" + "</w:t>
      </w:r>
      <w:proofErr w:type="spellStart"/>
      <w:r>
        <w:t>OxygenPpm</w:t>
      </w:r>
      <w:proofErr w:type="spellEnd"/>
      <w:r>
        <w:t>", str(</w:t>
      </w:r>
      <w:proofErr w:type="spellStart"/>
      <w:r>
        <w:t>myAqualaboOPTOD.getOxygenPpm</w:t>
      </w:r>
      <w:proofErr w:type="spellEnd"/>
      <w:r>
        <w:t>()))</w:t>
      </w:r>
    </w:p>
    <w:p w14:paraId="79D84EBC" w14:textId="77777777" w:rsidR="005E0B3F" w:rsidRDefault="005E0B3F" w:rsidP="005E0B3F">
      <w:pPr>
        <w:spacing w:after="120" w:line="240" w:lineRule="auto"/>
        <w:jc w:val="left"/>
      </w:pPr>
    </w:p>
    <w:p w14:paraId="7A5172FC" w14:textId="45F9A7FF" w:rsidR="005E0B3F" w:rsidRDefault="005E0B3F" w:rsidP="005E0B3F">
      <w:pPr>
        <w:pStyle w:val="Caption"/>
        <w:jc w:val="left"/>
      </w:pPr>
      <w:r>
        <w:tab/>
      </w:r>
      <w:r>
        <w:tab/>
        <w:t xml:space="preserve">Isječak koda 3.3: Primjer slanja podataka sa senzora </w:t>
      </w:r>
      <w:proofErr w:type="spellStart"/>
      <w:r>
        <w:t>AqualaboOPTOD</w:t>
      </w:r>
      <w:proofErr w:type="spellEnd"/>
    </w:p>
    <w:p w14:paraId="707753EF" w14:textId="77777777" w:rsidR="005E0B3F" w:rsidRDefault="005E0B3F" w:rsidP="005E0B3F"/>
    <w:p w14:paraId="2CDBE85E" w14:textId="77777777" w:rsidR="005E0B3F" w:rsidRDefault="005E0B3F" w:rsidP="005E0B3F"/>
    <w:p w14:paraId="5D883FCC" w14:textId="77777777" w:rsidR="009D5378" w:rsidRDefault="009D5378" w:rsidP="005E0B3F"/>
    <w:p w14:paraId="23EA53D6" w14:textId="6E43F792" w:rsidR="00392B8D" w:rsidRDefault="000C6BD6" w:rsidP="00852BF2">
      <w:pPr>
        <w:pStyle w:val="Heading1"/>
      </w:pPr>
      <w:bookmarkStart w:id="12" w:name="_Toc10926434"/>
      <w:bookmarkStart w:id="13" w:name="_Toc40821960"/>
      <w:r>
        <w:t>Korisničke aplikacije</w:t>
      </w:r>
      <w:bookmarkEnd w:id="12"/>
      <w:bookmarkEnd w:id="13"/>
    </w:p>
    <w:p w14:paraId="63A54DB5" w14:textId="40BBD5C3" w:rsidR="00392B8D" w:rsidRDefault="00392B8D" w:rsidP="00392B8D">
      <w:pPr>
        <w:pStyle w:val="ListParagraph"/>
        <w:ind w:left="0"/>
      </w:pPr>
      <w:r>
        <w:t>Korisničke aplikacije:</w:t>
      </w:r>
    </w:p>
    <w:p w14:paraId="6A8CEFBE" w14:textId="26BE9E77" w:rsidR="00F60981" w:rsidRDefault="00392B8D" w:rsidP="00C240BD">
      <w:pPr>
        <w:pStyle w:val="ListParagraph"/>
        <w:numPr>
          <w:ilvl w:val="0"/>
          <w:numId w:val="38"/>
        </w:numPr>
      </w:pPr>
      <w:r>
        <w:t>Web aplikacija</w:t>
      </w:r>
      <w:r w:rsidR="00875311">
        <w:t xml:space="preserve"> (postoji mogućnost</w:t>
      </w:r>
      <w:r w:rsidR="005A1346">
        <w:t xml:space="preserve"> </w:t>
      </w:r>
      <w:r w:rsidR="00875311">
        <w:t>progresije na</w:t>
      </w:r>
      <w:r w:rsidR="005A1346">
        <w:t xml:space="preserve"> PWA - </w:t>
      </w:r>
      <w:r w:rsidR="00257E90" w:rsidRPr="00257E90">
        <w:rPr>
          <w:i/>
          <w:iCs/>
        </w:rPr>
        <w:t xml:space="preserve">Progressive </w:t>
      </w:r>
      <w:r w:rsidR="00257E90">
        <w:rPr>
          <w:i/>
          <w:iCs/>
        </w:rPr>
        <w:t>W</w:t>
      </w:r>
      <w:r w:rsidR="00257E90" w:rsidRPr="00257E90">
        <w:rPr>
          <w:i/>
          <w:iCs/>
        </w:rPr>
        <w:t xml:space="preserve">eb </w:t>
      </w:r>
      <w:proofErr w:type="spellStart"/>
      <w:r w:rsidR="00257E90">
        <w:rPr>
          <w:i/>
          <w:iCs/>
        </w:rPr>
        <w:t>A</w:t>
      </w:r>
      <w:r w:rsidR="00257E90" w:rsidRPr="00257E90">
        <w:rPr>
          <w:i/>
          <w:iCs/>
        </w:rPr>
        <w:t>pplication</w:t>
      </w:r>
      <w:proofErr w:type="spellEnd"/>
      <w:r w:rsidR="00257E90">
        <w:t>)</w:t>
      </w:r>
    </w:p>
    <w:p w14:paraId="3A393B5A" w14:textId="77777777" w:rsidR="004043E1" w:rsidRDefault="004043E1" w:rsidP="001A6F4D">
      <w:pPr>
        <w:pStyle w:val="ListParagraph"/>
        <w:ind w:left="0"/>
      </w:pPr>
    </w:p>
    <w:p w14:paraId="404BD862" w14:textId="62C8EAC7" w:rsidR="001A6F4D" w:rsidRPr="00C240BD" w:rsidRDefault="001A6F4D" w:rsidP="001A6F4D">
      <w:pPr>
        <w:pStyle w:val="ListParagraph"/>
        <w:ind w:left="0"/>
      </w:pPr>
      <w:r>
        <w:t>Tehnologije:</w:t>
      </w:r>
    </w:p>
    <w:p w14:paraId="08E3F0BE" w14:textId="2B8E53B3" w:rsidR="6222C585" w:rsidRDefault="001A6F4D" w:rsidP="00245EF8">
      <w:pPr>
        <w:pStyle w:val="ListParagraph"/>
        <w:numPr>
          <w:ilvl w:val="0"/>
          <w:numId w:val="38"/>
        </w:numPr>
      </w:pPr>
      <w:proofErr w:type="spellStart"/>
      <w:r>
        <w:t>Spring</w:t>
      </w:r>
      <w:proofErr w:type="spellEnd"/>
      <w:r>
        <w:t>,</w:t>
      </w:r>
      <w:r w:rsidR="00204A99">
        <w:t xml:space="preserve"> </w:t>
      </w:r>
      <w:proofErr w:type="spellStart"/>
      <w:r>
        <w:t>T</w:t>
      </w:r>
      <w:r w:rsidR="00433A1B" w:rsidRPr="00433A1B">
        <w:t>hymeleaf</w:t>
      </w:r>
      <w:proofErr w:type="spellEnd"/>
      <w:r w:rsidR="00433A1B">
        <w:t xml:space="preserve">, </w:t>
      </w:r>
      <w:proofErr w:type="spellStart"/>
      <w:r w:rsidR="00433A1B">
        <w:t>Java</w:t>
      </w:r>
      <w:r w:rsidR="000219C5">
        <w:t>Script</w:t>
      </w:r>
      <w:proofErr w:type="spellEnd"/>
      <w:r w:rsidR="00C83B9B">
        <w:t xml:space="preserve">, </w:t>
      </w:r>
      <w:r w:rsidR="007125CC">
        <w:t>HTML</w:t>
      </w:r>
      <w:r w:rsidR="00576685">
        <w:t>5, CSS</w:t>
      </w:r>
      <w:r w:rsidR="007779B5">
        <w:t xml:space="preserve">, (baza </w:t>
      </w:r>
      <w:r w:rsidR="00AB29FB">
        <w:t xml:space="preserve">podataka </w:t>
      </w:r>
      <w:r w:rsidR="00204A99">
        <w:t>-</w:t>
      </w:r>
      <w:r w:rsidR="00265164">
        <w:t xml:space="preserve"> </w:t>
      </w:r>
      <w:proofErr w:type="spellStart"/>
      <w:r w:rsidR="00265164">
        <w:t>NoSQL</w:t>
      </w:r>
      <w:proofErr w:type="spellEnd"/>
      <w:r w:rsidR="00642E7A">
        <w:t xml:space="preserve"> – </w:t>
      </w:r>
      <w:proofErr w:type="spellStart"/>
      <w:r w:rsidR="00642E7A">
        <w:t>MongoDB</w:t>
      </w:r>
      <w:proofErr w:type="spellEnd"/>
      <w:r w:rsidR="00642E7A">
        <w:t>)</w:t>
      </w:r>
    </w:p>
    <w:p w14:paraId="0C46D2D0" w14:textId="51ECD50A" w:rsidR="6222C585" w:rsidRDefault="6222C585" w:rsidP="6222C585"/>
    <w:p w14:paraId="5770F960" w14:textId="53683AF4" w:rsidR="000C6BD6" w:rsidRDefault="00014933" w:rsidP="00204852">
      <w:pPr>
        <w:pStyle w:val="Caption"/>
      </w:pPr>
      <w:r>
        <w:rPr>
          <w:noProof/>
          <w:lang w:eastAsia="hr-HR"/>
        </w:rPr>
        <w:lastRenderedPageBreak/>
        <mc:AlternateContent>
          <mc:Choice Requires="wps">
            <w:drawing>
              <wp:anchor distT="0" distB="0" distL="114300" distR="114300" simplePos="0" relativeHeight="251658252" behindDoc="0" locked="0" layoutInCell="1" allowOverlap="1" wp14:anchorId="54E0D15A" wp14:editId="45A927E1">
                <wp:simplePos x="0" y="0"/>
                <wp:positionH relativeFrom="column">
                  <wp:posOffset>3577041</wp:posOffset>
                </wp:positionH>
                <wp:positionV relativeFrom="paragraph">
                  <wp:posOffset>4789475</wp:posOffset>
                </wp:positionV>
                <wp:extent cx="1944356" cy="1274367"/>
                <wp:effectExtent l="0" t="0" r="0" b="254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4356" cy="127436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286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1433"/>
                              <w:gridCol w:w="1434"/>
                            </w:tblGrid>
                            <w:tr w:rsidR="00014933" w14:paraId="56057CFB" w14:textId="77777777" w:rsidTr="00D43CBD">
                              <w:trPr>
                                <w:trHeight w:val="259"/>
                              </w:trPr>
                              <w:tc>
                                <w:tcPr>
                                  <w:tcW w:w="2867" w:type="dxa"/>
                                  <w:gridSpan w:val="2"/>
                                  <w:vAlign w:val="center"/>
                                </w:tcPr>
                                <w:p w14:paraId="576843FF" w14:textId="29273A0D" w:rsidR="00014933" w:rsidRDefault="004F2041" w:rsidP="006049F8">
                                  <w:pPr>
                                    <w:jc w:val="center"/>
                                  </w:pPr>
                                  <w:r>
                                    <w:t>Zasićenost kisikom</w:t>
                                  </w:r>
                                </w:p>
                              </w:tc>
                            </w:tr>
                            <w:tr w:rsidR="00014933" w14:paraId="713B7B2D" w14:textId="77777777" w:rsidTr="00D43CBD">
                              <w:trPr>
                                <w:trHeight w:val="267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2B987FE1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4" w:type="dxa"/>
                                  <w:vAlign w:val="center"/>
                                </w:tcPr>
                                <w:p w14:paraId="146E9449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014933" w14:paraId="6D186F3A" w14:textId="77777777" w:rsidTr="00D43CBD">
                              <w:trPr>
                                <w:trHeight w:val="259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11F15234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4" w:type="dxa"/>
                                  <w:vAlign w:val="center"/>
                                </w:tcPr>
                                <w:p w14:paraId="71EB5B3F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014933" w14:paraId="392BEA14" w14:textId="77777777" w:rsidTr="00D43CBD">
                              <w:trPr>
                                <w:trHeight w:val="259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5D700146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4" w:type="dxa"/>
                                  <w:vAlign w:val="center"/>
                                </w:tcPr>
                                <w:p w14:paraId="2CEDC85A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014933" w14:paraId="056DB4ED" w14:textId="77777777" w:rsidTr="00D43CBD">
                              <w:trPr>
                                <w:trHeight w:val="267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64BFE2BF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4" w:type="dxa"/>
                                  <w:vAlign w:val="center"/>
                                </w:tcPr>
                                <w:p w14:paraId="306A9F4A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014933" w14:paraId="27FA4976" w14:textId="77777777" w:rsidTr="00D43CBD">
                              <w:trPr>
                                <w:trHeight w:val="259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5CC28FCF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4" w:type="dxa"/>
                                  <w:vAlign w:val="center"/>
                                </w:tcPr>
                                <w:p w14:paraId="2F13DC61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</w:tbl>
                          <w:p w14:paraId="47E0EDA3" w14:textId="77777777" w:rsidR="00014933" w:rsidRDefault="00014933" w:rsidP="00014933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30" type="#_x0000_t202" style="position:absolute;left:0;text-align:left;margin-left:281.65pt;margin-top:377.1pt;width:153.1pt;height:100.35pt;z-index:2516582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" filled="f" stroked="f" strokeweight=".5pt">
                <v:textbox>
                  <w:txbxContent>
                    <w:tbl>
                      <w:tblPr>
                        <w:tblStyle w:val="TableGrid"/>
                        <w:tblW w:w="286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1433"/>
                        <w:gridCol w:w="1434"/>
                      </w:tblGrid>
                      <w:tr w:rsidR="00014933" w14:paraId="56057CFB" w14:textId="77777777" w:rsidTr="00D43CBD">
                        <w:trPr>
                          <w:trHeight w:val="259"/>
                        </w:trPr>
                        <w:tc>
                          <w:tcPr>
                            <w:tcW w:w="2867" w:type="dxa"/>
                            <w:gridSpan w:val="2"/>
                            <w:vAlign w:val="center"/>
                          </w:tcPr>
                          <w:p w14:paraId="576843FF" w14:textId="29273A0D" w:rsidR="00014933" w:rsidRDefault="004F2041" w:rsidP="006049F8">
                            <w:pPr>
                              <w:jc w:val="center"/>
                            </w:pPr>
                            <w:r>
                              <w:t>Zasićenost kisikom</w:t>
                            </w:r>
                          </w:p>
                        </w:tc>
                      </w:tr>
                      <w:tr w:rsidR="00014933" w14:paraId="713B7B2D" w14:textId="77777777" w:rsidTr="00D43CBD">
                        <w:trPr>
                          <w:trHeight w:val="267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2B987FE1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4" w:type="dxa"/>
                            <w:vAlign w:val="center"/>
                          </w:tcPr>
                          <w:p w14:paraId="146E9449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014933" w14:paraId="6D186F3A" w14:textId="77777777" w:rsidTr="00D43CBD">
                        <w:trPr>
                          <w:trHeight w:val="259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11F15234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4" w:type="dxa"/>
                            <w:vAlign w:val="center"/>
                          </w:tcPr>
                          <w:p w14:paraId="71EB5B3F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014933" w14:paraId="392BEA14" w14:textId="77777777" w:rsidTr="00D43CBD">
                        <w:trPr>
                          <w:trHeight w:val="259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5D700146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4" w:type="dxa"/>
                            <w:vAlign w:val="center"/>
                          </w:tcPr>
                          <w:p w14:paraId="2CEDC85A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014933" w14:paraId="056DB4ED" w14:textId="77777777" w:rsidTr="00D43CBD">
                        <w:trPr>
                          <w:trHeight w:val="267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64BFE2BF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4" w:type="dxa"/>
                            <w:vAlign w:val="center"/>
                          </w:tcPr>
                          <w:p w14:paraId="306A9F4A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014933" w14:paraId="27FA4976" w14:textId="77777777" w:rsidTr="00D43CBD">
                        <w:trPr>
                          <w:trHeight w:val="259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5CC28FCF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4" w:type="dxa"/>
                            <w:vAlign w:val="center"/>
                          </w:tcPr>
                          <w:p w14:paraId="2F13DC61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</w:tr>
                    </w:tbl>
                    <w:p w14:paraId="47E0EDA3" w14:textId="77777777" w:rsidR="00014933" w:rsidRDefault="00014933" w:rsidP="00014933"/>
                  </w:txbxContent>
                </v:textbox>
              </v:shape>
            </w:pict>
          </mc:Fallback>
        </mc:AlternateContent>
      </w:r>
      <w:r>
        <w:rPr>
          <w:noProof/>
          <w:lang w:eastAsia="hr-HR"/>
        </w:rPr>
        <mc:AlternateContent>
          <mc:Choice Requires="wps">
            <w:drawing>
              <wp:anchor distT="0" distB="0" distL="114300" distR="114300" simplePos="0" relativeHeight="251658251" behindDoc="0" locked="0" layoutInCell="1" allowOverlap="1" wp14:anchorId="316B823A" wp14:editId="5829D1F3">
                <wp:simplePos x="0" y="0"/>
                <wp:positionH relativeFrom="column">
                  <wp:posOffset>3578443</wp:posOffset>
                </wp:positionH>
                <wp:positionV relativeFrom="paragraph">
                  <wp:posOffset>5990298</wp:posOffset>
                </wp:positionV>
                <wp:extent cx="1944356" cy="1258097"/>
                <wp:effectExtent l="0" t="0" r="0" b="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4356" cy="125809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286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1433"/>
                              <w:gridCol w:w="1434"/>
                            </w:tblGrid>
                            <w:tr w:rsidR="00014933" w14:paraId="44F5AB87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2867" w:type="dxa"/>
                                  <w:gridSpan w:val="2"/>
                                  <w:vAlign w:val="center"/>
                                </w:tcPr>
                                <w:p w14:paraId="5AD8A9C4" w14:textId="51432A3B" w:rsidR="00014933" w:rsidRDefault="00704086" w:rsidP="006049F8">
                                  <w:pPr>
                                    <w:jc w:val="center"/>
                                  </w:pPr>
                                  <w:r>
                                    <w:t>Nitrati</w:t>
                                  </w:r>
                                </w:p>
                              </w:tc>
                            </w:tr>
                            <w:tr w:rsidR="00014933" w14:paraId="2B2B4E51" w14:textId="77777777" w:rsidTr="00D43CBD">
                              <w:trPr>
                                <w:trHeight w:val="256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1FC24664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7B1336D4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014933" w14:paraId="6286831F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37683119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33306459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014933" w14:paraId="2C27CD9F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5D611F77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720104F3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014933" w14:paraId="72A00229" w14:textId="77777777" w:rsidTr="00D43CBD">
                              <w:trPr>
                                <w:trHeight w:val="256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0E08239B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694AB8CA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014933" w14:paraId="5DF25564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7F7FC47E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63A221AA" w14:textId="77777777" w:rsidR="00014933" w:rsidRDefault="00014933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</w:tbl>
                          <w:p w14:paraId="34C2C6FA" w14:textId="77777777" w:rsidR="00014933" w:rsidRDefault="00014933" w:rsidP="00014933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5" o:spid="_x0000_s1031" type="#_x0000_t202" style="position:absolute;left:0;text-align:left;margin-left:281.75pt;margin-top:471.7pt;width:153.1pt;height:99.05pt;z-index:25165825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" filled="f" stroked="f" strokeweight=".5pt">
                <v:textbox>
                  <w:txbxContent>
                    <w:tbl>
                      <w:tblPr>
                        <w:tblStyle w:val="TableGrid"/>
                        <w:tblW w:w="286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1433"/>
                        <w:gridCol w:w="1434"/>
                      </w:tblGrid>
                      <w:tr w:rsidR="00014933" w14:paraId="44F5AB87" w14:textId="77777777" w:rsidTr="00D43CBD">
                        <w:trPr>
                          <w:trHeight w:val="248"/>
                        </w:trPr>
                        <w:tc>
                          <w:tcPr>
                            <w:tcW w:w="2867" w:type="dxa"/>
                            <w:gridSpan w:val="2"/>
                            <w:vAlign w:val="center"/>
                          </w:tcPr>
                          <w:p w14:paraId="5AD8A9C4" w14:textId="51432A3B" w:rsidR="00014933" w:rsidRDefault="00704086" w:rsidP="006049F8">
                            <w:pPr>
                              <w:jc w:val="center"/>
                            </w:pPr>
                            <w:r>
                              <w:t>Nitrati</w:t>
                            </w:r>
                          </w:p>
                        </w:tc>
                      </w:tr>
                      <w:tr w:rsidR="00014933" w14:paraId="2B2B4E51" w14:textId="77777777" w:rsidTr="00D43CBD">
                        <w:trPr>
                          <w:trHeight w:val="256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1FC24664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7B1336D4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014933" w14:paraId="6286831F" w14:textId="77777777" w:rsidTr="00D43CBD">
                        <w:trPr>
                          <w:trHeight w:val="248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37683119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33306459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014933" w14:paraId="2C27CD9F" w14:textId="77777777" w:rsidTr="00D43CBD">
                        <w:trPr>
                          <w:trHeight w:val="248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5D611F77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720104F3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014933" w14:paraId="72A00229" w14:textId="77777777" w:rsidTr="00D43CBD">
                        <w:trPr>
                          <w:trHeight w:val="256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0E08239B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694AB8CA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014933" w14:paraId="5DF25564" w14:textId="77777777" w:rsidTr="00D43CBD">
                        <w:trPr>
                          <w:trHeight w:val="248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7F7FC47E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63A221AA" w14:textId="77777777" w:rsidR="00014933" w:rsidRDefault="00014933" w:rsidP="006049F8">
                            <w:pPr>
                              <w:jc w:val="center"/>
                            </w:pPr>
                          </w:p>
                        </w:tc>
                      </w:tr>
                    </w:tbl>
                    <w:p w14:paraId="34C2C6FA" w14:textId="77777777" w:rsidR="00014933" w:rsidRDefault="00014933" w:rsidP="00014933"/>
                  </w:txbxContent>
                </v:textbox>
              </v:shape>
            </w:pict>
          </mc:Fallback>
        </mc:AlternateContent>
      </w:r>
      <w:r w:rsidR="007024A6">
        <w:rPr>
          <w:noProof/>
          <w:lang w:eastAsia="hr-HR"/>
        </w:rPr>
        <mc:AlternateContent>
          <mc:Choice Requires="wps">
            <w:drawing>
              <wp:anchor distT="0" distB="0" distL="114300" distR="114300" simplePos="0" relativeHeight="251658250" behindDoc="0" locked="0" layoutInCell="1" allowOverlap="1" wp14:anchorId="3BDE32C6" wp14:editId="42E8E979">
                <wp:simplePos x="0" y="0"/>
                <wp:positionH relativeFrom="column">
                  <wp:posOffset>3584994</wp:posOffset>
                </wp:positionH>
                <wp:positionV relativeFrom="paragraph">
                  <wp:posOffset>3675013</wp:posOffset>
                </wp:positionV>
                <wp:extent cx="1910726" cy="1045676"/>
                <wp:effectExtent l="0" t="0" r="0" b="254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0726" cy="104567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286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1433"/>
                              <w:gridCol w:w="1434"/>
                            </w:tblGrid>
                            <w:tr w:rsidR="007024A6" w14:paraId="450AA891" w14:textId="77777777" w:rsidTr="00D43CBD">
                              <w:trPr>
                                <w:trHeight w:val="240"/>
                              </w:trPr>
                              <w:tc>
                                <w:tcPr>
                                  <w:tcW w:w="2867" w:type="dxa"/>
                                  <w:gridSpan w:val="2"/>
                                  <w:vAlign w:val="center"/>
                                </w:tcPr>
                                <w:p w14:paraId="2D5F88AA" w14:textId="4BBB084D" w:rsidR="007024A6" w:rsidRDefault="00BF6728" w:rsidP="006049F8">
                                  <w:pPr>
                                    <w:jc w:val="center"/>
                                  </w:pPr>
                                  <w:r>
                                    <w:t>pH</w:t>
                                  </w:r>
                                </w:p>
                              </w:tc>
                            </w:tr>
                            <w:tr w:rsidR="007024A6" w14:paraId="1755DA17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44F18F1A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4" w:type="dxa"/>
                                  <w:vAlign w:val="center"/>
                                </w:tcPr>
                                <w:p w14:paraId="020BBCC7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7024A6" w14:paraId="69A47B40" w14:textId="77777777" w:rsidTr="00D43CBD">
                              <w:trPr>
                                <w:trHeight w:val="240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539C55E2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4" w:type="dxa"/>
                                  <w:vAlign w:val="center"/>
                                </w:tcPr>
                                <w:p w14:paraId="2F97B26B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7024A6" w14:paraId="75DF2BE8" w14:textId="77777777" w:rsidTr="00D43CBD">
                              <w:trPr>
                                <w:trHeight w:val="240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661931EC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4" w:type="dxa"/>
                                  <w:vAlign w:val="center"/>
                                </w:tcPr>
                                <w:p w14:paraId="6F9D053F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7024A6" w14:paraId="3A2D0BCB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0DA46463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4" w:type="dxa"/>
                                  <w:vAlign w:val="center"/>
                                </w:tcPr>
                                <w:p w14:paraId="76ABDC3D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7024A6" w14:paraId="19DBECFB" w14:textId="77777777" w:rsidTr="00D43CBD">
                              <w:trPr>
                                <w:trHeight w:val="240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6D2A397E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4" w:type="dxa"/>
                                  <w:vAlign w:val="center"/>
                                </w:tcPr>
                                <w:p w14:paraId="07EC934F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</w:tbl>
                          <w:p w14:paraId="251F2444" w14:textId="77777777" w:rsidR="007024A6" w:rsidRDefault="007024A6" w:rsidP="007024A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4" o:spid="_x0000_s1032" type="#_x0000_t202" style="position:absolute;left:0;text-align:left;margin-left:282.3pt;margin-top:289.35pt;width:150.45pt;height:82.35pt;z-index:25165825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" filled="f" stroked="f" strokeweight=".5pt">
                <v:textbox>
                  <w:txbxContent>
                    <w:tbl>
                      <w:tblPr>
                        <w:tblStyle w:val="TableGrid"/>
                        <w:tblW w:w="286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1433"/>
                        <w:gridCol w:w="1434"/>
                      </w:tblGrid>
                      <w:tr w:rsidR="007024A6" w14:paraId="450AA891" w14:textId="77777777" w:rsidTr="00D43CBD">
                        <w:trPr>
                          <w:trHeight w:val="240"/>
                        </w:trPr>
                        <w:tc>
                          <w:tcPr>
                            <w:tcW w:w="2867" w:type="dxa"/>
                            <w:gridSpan w:val="2"/>
                            <w:vAlign w:val="center"/>
                          </w:tcPr>
                          <w:p w14:paraId="2D5F88AA" w14:textId="4BBB084D" w:rsidR="007024A6" w:rsidRDefault="00BF6728" w:rsidP="006049F8">
                            <w:pPr>
                              <w:jc w:val="center"/>
                            </w:pPr>
                            <w:r>
                              <w:t>pH</w:t>
                            </w:r>
                          </w:p>
                        </w:tc>
                      </w:tr>
                      <w:tr w:rsidR="007024A6" w14:paraId="1755DA17" w14:textId="77777777" w:rsidTr="00D43CBD">
                        <w:trPr>
                          <w:trHeight w:val="248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44F18F1A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4" w:type="dxa"/>
                            <w:vAlign w:val="center"/>
                          </w:tcPr>
                          <w:p w14:paraId="020BBCC7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7024A6" w14:paraId="69A47B40" w14:textId="77777777" w:rsidTr="00D43CBD">
                        <w:trPr>
                          <w:trHeight w:val="240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539C55E2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4" w:type="dxa"/>
                            <w:vAlign w:val="center"/>
                          </w:tcPr>
                          <w:p w14:paraId="2F97B26B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7024A6" w14:paraId="75DF2BE8" w14:textId="77777777" w:rsidTr="00D43CBD">
                        <w:trPr>
                          <w:trHeight w:val="240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661931EC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4" w:type="dxa"/>
                            <w:vAlign w:val="center"/>
                          </w:tcPr>
                          <w:p w14:paraId="6F9D053F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7024A6" w14:paraId="3A2D0BCB" w14:textId="77777777" w:rsidTr="00D43CBD">
                        <w:trPr>
                          <w:trHeight w:val="248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0DA46463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4" w:type="dxa"/>
                            <w:vAlign w:val="center"/>
                          </w:tcPr>
                          <w:p w14:paraId="76ABDC3D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7024A6" w14:paraId="19DBECFB" w14:textId="77777777" w:rsidTr="00D43CBD">
                        <w:trPr>
                          <w:trHeight w:val="240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6D2A397E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4" w:type="dxa"/>
                            <w:vAlign w:val="center"/>
                          </w:tcPr>
                          <w:p w14:paraId="07EC934F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</w:tr>
                    </w:tbl>
                    <w:p w14:paraId="251F2444" w14:textId="77777777" w:rsidR="007024A6" w:rsidRDefault="007024A6" w:rsidP="007024A6"/>
                  </w:txbxContent>
                </v:textbox>
              </v:shape>
            </w:pict>
          </mc:Fallback>
        </mc:AlternateContent>
      </w:r>
      <w:r w:rsidR="007024A6">
        <w:rPr>
          <w:noProof/>
          <w:lang w:eastAsia="hr-HR"/>
        </w:rPr>
        <mc:AlternateContent>
          <mc:Choice Requires="wps">
            <w:drawing>
              <wp:anchor distT="0" distB="0" distL="114300" distR="114300" simplePos="0" relativeHeight="251658249" behindDoc="0" locked="0" layoutInCell="1" allowOverlap="1" wp14:anchorId="31AC9FB2" wp14:editId="6C950EA4">
                <wp:simplePos x="0" y="0"/>
                <wp:positionH relativeFrom="column">
                  <wp:posOffset>3584562</wp:posOffset>
                </wp:positionH>
                <wp:positionV relativeFrom="paragraph">
                  <wp:posOffset>2507175</wp:posOffset>
                </wp:positionV>
                <wp:extent cx="1944356" cy="1258097"/>
                <wp:effectExtent l="0" t="0" r="0" b="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4356" cy="125809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286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1433"/>
                              <w:gridCol w:w="1434"/>
                            </w:tblGrid>
                            <w:tr w:rsidR="007024A6" w14:paraId="50A408C1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2867" w:type="dxa"/>
                                  <w:gridSpan w:val="2"/>
                                  <w:vAlign w:val="center"/>
                                </w:tcPr>
                                <w:p w14:paraId="2BD2CA34" w14:textId="52F569BB" w:rsidR="007024A6" w:rsidRDefault="00BF6728" w:rsidP="006049F8">
                                  <w:pPr>
                                    <w:jc w:val="center"/>
                                  </w:pPr>
                                  <w:r>
                                    <w:t>Razina soli</w:t>
                                  </w:r>
                                </w:p>
                              </w:tc>
                            </w:tr>
                            <w:tr w:rsidR="007024A6" w14:paraId="37D0EABA" w14:textId="77777777" w:rsidTr="00D43CBD">
                              <w:trPr>
                                <w:trHeight w:val="256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3FF0A21D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0D880FC0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7024A6" w14:paraId="4FA6E4AD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64C9C154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2B0A929A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7024A6" w14:paraId="33AC36D2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509FACAB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18B00493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7024A6" w14:paraId="6A362390" w14:textId="77777777" w:rsidTr="00D43CBD">
                              <w:trPr>
                                <w:trHeight w:val="256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70BFF1B3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0EA850F3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7024A6" w14:paraId="3E834CCB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39FF2860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0CBCB548" w14:textId="77777777" w:rsidR="007024A6" w:rsidRDefault="007024A6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</w:tbl>
                          <w:p w14:paraId="4E25E615" w14:textId="77777777" w:rsidR="007024A6" w:rsidRDefault="007024A6" w:rsidP="007024A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3" o:spid="_x0000_s1033" type="#_x0000_t202" style="position:absolute;left:0;text-align:left;margin-left:282.25pt;margin-top:197.4pt;width:153.1pt;height:99.05pt;z-index:25165824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" filled="f" stroked="f" strokeweight=".5pt">
                <v:textbox>
                  <w:txbxContent>
                    <w:tbl>
                      <w:tblPr>
                        <w:tblStyle w:val="TableGrid"/>
                        <w:tblW w:w="286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1433"/>
                        <w:gridCol w:w="1434"/>
                      </w:tblGrid>
                      <w:tr w:rsidR="007024A6" w14:paraId="50A408C1" w14:textId="77777777" w:rsidTr="00D43CBD">
                        <w:trPr>
                          <w:trHeight w:val="248"/>
                        </w:trPr>
                        <w:tc>
                          <w:tcPr>
                            <w:tcW w:w="2867" w:type="dxa"/>
                            <w:gridSpan w:val="2"/>
                            <w:vAlign w:val="center"/>
                          </w:tcPr>
                          <w:p w14:paraId="2BD2CA34" w14:textId="52F569BB" w:rsidR="007024A6" w:rsidRDefault="00BF6728" w:rsidP="006049F8">
                            <w:pPr>
                              <w:jc w:val="center"/>
                            </w:pPr>
                            <w:r>
                              <w:t>Razina soli</w:t>
                            </w:r>
                          </w:p>
                        </w:tc>
                      </w:tr>
                      <w:tr w:rsidR="007024A6" w14:paraId="37D0EABA" w14:textId="77777777" w:rsidTr="00D43CBD">
                        <w:trPr>
                          <w:trHeight w:val="256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3FF0A21D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0D880FC0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7024A6" w14:paraId="4FA6E4AD" w14:textId="77777777" w:rsidTr="00D43CBD">
                        <w:trPr>
                          <w:trHeight w:val="248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64C9C154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2B0A929A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7024A6" w14:paraId="33AC36D2" w14:textId="77777777" w:rsidTr="00D43CBD">
                        <w:trPr>
                          <w:trHeight w:val="248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509FACAB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18B00493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7024A6" w14:paraId="6A362390" w14:textId="77777777" w:rsidTr="00D43CBD">
                        <w:trPr>
                          <w:trHeight w:val="256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70BFF1B3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0EA850F3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7024A6" w14:paraId="3E834CCB" w14:textId="77777777" w:rsidTr="00D43CBD">
                        <w:trPr>
                          <w:trHeight w:val="248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39FF2860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0CBCB548" w14:textId="77777777" w:rsidR="007024A6" w:rsidRDefault="007024A6" w:rsidP="006049F8">
                            <w:pPr>
                              <w:jc w:val="center"/>
                            </w:pPr>
                          </w:p>
                        </w:tc>
                      </w:tr>
                    </w:tbl>
                    <w:p w14:paraId="4E25E615" w14:textId="77777777" w:rsidR="007024A6" w:rsidRDefault="007024A6" w:rsidP="007024A6"/>
                  </w:txbxContent>
                </v:textbox>
              </v:shape>
            </w:pict>
          </mc:Fallback>
        </mc:AlternateContent>
      </w:r>
      <w:r w:rsidR="00D55F7F">
        <w:rPr>
          <w:noProof/>
          <w:lang w:eastAsia="hr-HR"/>
        </w:rPr>
        <mc:AlternateContent>
          <mc:Choice Requires="wps">
            <w:drawing>
              <wp:anchor distT="0" distB="0" distL="114300" distR="114300" simplePos="0" relativeHeight="251658247" behindDoc="0" locked="0" layoutInCell="1" allowOverlap="1" wp14:anchorId="60F81EF6" wp14:editId="6103DADF">
                <wp:simplePos x="0" y="0"/>
                <wp:positionH relativeFrom="column">
                  <wp:posOffset>3576874</wp:posOffset>
                </wp:positionH>
                <wp:positionV relativeFrom="paragraph">
                  <wp:posOffset>1346200</wp:posOffset>
                </wp:positionV>
                <wp:extent cx="1944356" cy="1258097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4356" cy="125809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tbl>
                            <w:tblPr>
                              <w:tblStyle w:val="TableGrid"/>
                              <w:tblW w:w="2867" w:type="dxa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1433"/>
                              <w:gridCol w:w="1434"/>
                            </w:tblGrid>
                            <w:tr w:rsidR="006049F8" w14:paraId="4E155BDD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2867" w:type="dxa"/>
                                  <w:gridSpan w:val="2"/>
                                  <w:vAlign w:val="center"/>
                                </w:tcPr>
                                <w:p w14:paraId="5C01DA02" w14:textId="02F3A957" w:rsidR="006049F8" w:rsidRDefault="006049F8" w:rsidP="006049F8">
                                  <w:pPr>
                                    <w:jc w:val="center"/>
                                  </w:pPr>
                                  <w:r>
                                    <w:t>Temperatura</w:t>
                                  </w:r>
                                </w:p>
                              </w:tc>
                            </w:tr>
                            <w:tr w:rsidR="00DC375D" w14:paraId="666A075A" w14:textId="77777777" w:rsidTr="00D43CBD">
                              <w:trPr>
                                <w:trHeight w:val="256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2471FEA9" w14:textId="77777777" w:rsidR="00DC375D" w:rsidRDefault="00DC375D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444356E9" w14:textId="77777777" w:rsidR="00DC375D" w:rsidRDefault="00DC375D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DC375D" w14:paraId="5AC48533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0CA8F851" w14:textId="77777777" w:rsidR="00DC375D" w:rsidRDefault="00DC375D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494AEF20" w14:textId="77777777" w:rsidR="00DC375D" w:rsidRDefault="00DC375D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DC375D" w14:paraId="28E2D065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4036E8EB" w14:textId="77777777" w:rsidR="00DC375D" w:rsidRDefault="00DC375D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15924EB9" w14:textId="77777777" w:rsidR="00DC375D" w:rsidRDefault="00DC375D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DC375D" w14:paraId="507E1620" w14:textId="77777777" w:rsidTr="00D43CBD">
                              <w:trPr>
                                <w:trHeight w:val="256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20618D95" w14:textId="77777777" w:rsidR="00DC375D" w:rsidRDefault="00DC375D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59814D44" w14:textId="77777777" w:rsidR="00DC375D" w:rsidRDefault="00DC375D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  <w:tr w:rsidR="00DC375D" w14:paraId="7CE69799" w14:textId="77777777" w:rsidTr="00D43CBD">
                              <w:trPr>
                                <w:trHeight w:val="248"/>
                              </w:trPr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10239D19" w14:textId="77777777" w:rsidR="00DC375D" w:rsidRDefault="00DC375D" w:rsidP="006049F8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433" w:type="dxa"/>
                                  <w:vAlign w:val="center"/>
                                </w:tcPr>
                                <w:p w14:paraId="414E88E5" w14:textId="77777777" w:rsidR="00DC375D" w:rsidRDefault="00DC375D" w:rsidP="006049F8">
                                  <w:pPr>
                                    <w:jc w:val="center"/>
                                  </w:pPr>
                                </w:p>
                              </w:tc>
                            </w:tr>
                          </w:tbl>
                          <w:p w14:paraId="13E72207" w14:textId="77777777" w:rsidR="00D55F7F" w:rsidRDefault="00D55F7F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2" o:spid="_x0000_s1034" type="#_x0000_t202" style="position:absolute;left:0;text-align:left;margin-left:281.65pt;margin-top:106pt;width:153.1pt;height:99.05pt;z-index:25165824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" filled="f" stroked="f" strokeweight=".5pt">
                <v:textbox>
                  <w:txbxContent>
                    <w:tbl>
                      <w:tblPr>
                        <w:tblStyle w:val="TableGrid"/>
                        <w:tblW w:w="2867" w:type="dxa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1433"/>
                        <w:gridCol w:w="1434"/>
                      </w:tblGrid>
                      <w:tr w:rsidR="006049F8" w14:paraId="4E155BDD" w14:textId="77777777" w:rsidTr="00D43CBD">
                        <w:trPr>
                          <w:trHeight w:val="248"/>
                        </w:trPr>
                        <w:tc>
                          <w:tcPr>
                            <w:tcW w:w="2867" w:type="dxa"/>
                            <w:gridSpan w:val="2"/>
                            <w:vAlign w:val="center"/>
                          </w:tcPr>
                          <w:p w14:paraId="5C01DA02" w14:textId="02F3A957" w:rsidR="006049F8" w:rsidRDefault="006049F8" w:rsidP="006049F8">
                            <w:pPr>
                              <w:jc w:val="center"/>
                            </w:pPr>
                            <w:r>
                              <w:t>Temperatura</w:t>
                            </w:r>
                          </w:p>
                        </w:tc>
                      </w:tr>
                      <w:tr w:rsidR="00DC375D" w14:paraId="666A075A" w14:textId="77777777" w:rsidTr="00D43CBD">
                        <w:trPr>
                          <w:trHeight w:val="256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2471FEA9" w14:textId="77777777" w:rsidR="00DC375D" w:rsidRDefault="00DC375D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444356E9" w14:textId="77777777" w:rsidR="00DC375D" w:rsidRDefault="00DC375D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DC375D" w14:paraId="5AC48533" w14:textId="77777777" w:rsidTr="00D43CBD">
                        <w:trPr>
                          <w:trHeight w:val="248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0CA8F851" w14:textId="77777777" w:rsidR="00DC375D" w:rsidRDefault="00DC375D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494AEF20" w14:textId="77777777" w:rsidR="00DC375D" w:rsidRDefault="00DC375D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DC375D" w14:paraId="28E2D065" w14:textId="77777777" w:rsidTr="00D43CBD">
                        <w:trPr>
                          <w:trHeight w:val="248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4036E8EB" w14:textId="77777777" w:rsidR="00DC375D" w:rsidRDefault="00DC375D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15924EB9" w14:textId="77777777" w:rsidR="00DC375D" w:rsidRDefault="00DC375D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DC375D" w14:paraId="507E1620" w14:textId="77777777" w:rsidTr="00D43CBD">
                        <w:trPr>
                          <w:trHeight w:val="256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20618D95" w14:textId="77777777" w:rsidR="00DC375D" w:rsidRDefault="00DC375D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59814D44" w14:textId="77777777" w:rsidR="00DC375D" w:rsidRDefault="00DC375D" w:rsidP="006049F8">
                            <w:pPr>
                              <w:jc w:val="center"/>
                            </w:pPr>
                          </w:p>
                        </w:tc>
                      </w:tr>
                      <w:tr w:rsidR="00DC375D" w14:paraId="7CE69799" w14:textId="77777777" w:rsidTr="00D43CBD">
                        <w:trPr>
                          <w:trHeight w:val="248"/>
                        </w:trPr>
                        <w:tc>
                          <w:tcPr>
                            <w:tcW w:w="1433" w:type="dxa"/>
                            <w:vAlign w:val="center"/>
                          </w:tcPr>
                          <w:p w14:paraId="10239D19" w14:textId="77777777" w:rsidR="00DC375D" w:rsidRDefault="00DC375D" w:rsidP="006049F8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1433" w:type="dxa"/>
                            <w:vAlign w:val="center"/>
                          </w:tcPr>
                          <w:p w14:paraId="414E88E5" w14:textId="77777777" w:rsidR="00DC375D" w:rsidRDefault="00DC375D" w:rsidP="006049F8">
                            <w:pPr>
                              <w:jc w:val="center"/>
                            </w:pPr>
                          </w:p>
                        </w:tc>
                      </w:tr>
                    </w:tbl>
                    <w:p w14:paraId="13E72207" w14:textId="77777777" w:rsidR="00D55F7F" w:rsidRDefault="00D55F7F"/>
                  </w:txbxContent>
                </v:textbox>
              </v:shape>
            </w:pict>
          </mc:Fallback>
        </mc:AlternateContent>
      </w:r>
      <w:r w:rsidR="001B71AB">
        <w:rPr>
          <w:noProof/>
          <w:lang w:eastAsia="hr-HR"/>
        </w:rPr>
        <mc:AlternateContent>
          <mc:Choice Requires="wps">
            <w:drawing>
              <wp:anchor distT="0" distB="0" distL="114300" distR="114300" simplePos="0" relativeHeight="251658248" behindDoc="0" locked="0" layoutInCell="1" allowOverlap="1" wp14:anchorId="4EA54179" wp14:editId="72A5E9B1">
                <wp:simplePos x="0" y="0"/>
                <wp:positionH relativeFrom="column">
                  <wp:posOffset>1917411</wp:posOffset>
                </wp:positionH>
                <wp:positionV relativeFrom="paragraph">
                  <wp:posOffset>2567585</wp:posOffset>
                </wp:positionV>
                <wp:extent cx="673677" cy="403761"/>
                <wp:effectExtent l="323850" t="0" r="12700" b="73025"/>
                <wp:wrapNone/>
                <wp:docPr id="10" name="Callout: Bent Lin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3677" cy="403761"/>
                        </a:xfrm>
                        <a:prstGeom prst="borderCallout2">
                          <a:avLst/>
                        </a:prstGeom>
                        <a:solidFill>
                          <a:schemeClr val="bg1">
                            <a:alpha val="45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A6AFC78" w14:textId="77777777" w:rsidR="002C3EC3" w:rsidRPr="00BF7DF0" w:rsidRDefault="002334DD" w:rsidP="002C3EC3">
                            <w:pPr>
                              <w:pStyle w:val="NoSpacing"/>
                              <w:rPr>
                                <w:rFonts w:ascii="Consolas" w:hAnsi="Consolas"/>
                                <w:color w:val="548DD4" w:themeColor="text2" w:themeTint="99"/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BF7DF0">
                              <w:rPr>
                                <w:rFonts w:ascii="Consolas" w:hAnsi="Consolas"/>
                                <w:color w:val="548DD4" w:themeColor="text2" w:themeTint="99"/>
                                <w:sz w:val="16"/>
                                <w:szCs w:val="16"/>
                              </w:rPr>
                              <w:t>Senzor</w:t>
                            </w:r>
                            <w:proofErr w:type="spellEnd"/>
                            <w:r w:rsidR="002A6A49" w:rsidRPr="00BF7DF0">
                              <w:rPr>
                                <w:rFonts w:ascii="Consolas" w:hAnsi="Consolas"/>
                                <w:color w:val="548DD4" w:themeColor="text2" w:themeTint="99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14:paraId="736683E9" w14:textId="48533026" w:rsidR="001B71AB" w:rsidRPr="00BF7DF0" w:rsidRDefault="00630CBE" w:rsidP="002C3EC3">
                            <w:pPr>
                              <w:pStyle w:val="NoSpacing"/>
                              <w:rPr>
                                <w:rFonts w:ascii="Consolas" w:hAnsi="Consolas"/>
                                <w:color w:val="548DD4" w:themeColor="text2" w:themeTint="99"/>
                                <w:sz w:val="16"/>
                                <w:szCs w:val="16"/>
                              </w:rPr>
                            </w:pPr>
                            <w:r w:rsidRPr="00BF7DF0">
                              <w:rPr>
                                <w:rFonts w:ascii="Consolas" w:hAnsi="Consolas"/>
                                <w:color w:val="548DD4" w:themeColor="text2" w:themeTint="99"/>
                                <w:sz w:val="16"/>
                                <w:szCs w:val="16"/>
                              </w:rPr>
                              <w:t>Zadar-0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Callout: Bent Line 10" o:spid="_x0000_s1035" type="#_x0000_t48" style="position:absolute;left:0;text-align:left;margin-left:151pt;margin-top:202.15pt;width:53.05pt;height:31.8pt;z-index:251658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" fillcolor="white [3212]" strokecolor="red" strokeweight="2pt">
                <v:fill opacity="29555f"/>
                <v:textbox>
                  <w:txbxContent>
                    <w:p w14:paraId="3A6AFC78" w14:textId="77777777" w:rsidR="002C3EC3" w:rsidRPr="00BF7DF0" w:rsidRDefault="002334DD" w:rsidP="002C3EC3">
                      <w:pPr>
                        <w:pStyle w:val="NoSpacing"/>
                        <w:rPr>
                          <w:rFonts w:ascii="Consolas" w:hAnsi="Consolas"/>
                          <w:color w:val="548DD4" w:themeColor="text2" w:themeTint="99"/>
                          <w:sz w:val="16"/>
                          <w:szCs w:val="16"/>
                        </w:rPr>
                      </w:pPr>
                      <w:proofErr w:type="spellStart"/>
                      <w:r w:rsidRPr="00BF7DF0">
                        <w:rPr>
                          <w:rFonts w:ascii="Consolas" w:hAnsi="Consolas"/>
                          <w:color w:val="548DD4" w:themeColor="text2" w:themeTint="99"/>
                          <w:sz w:val="16"/>
                          <w:szCs w:val="16"/>
                        </w:rPr>
                        <w:t>Senzor</w:t>
                      </w:r>
                      <w:proofErr w:type="spellEnd"/>
                      <w:r w:rsidR="002A6A49" w:rsidRPr="00BF7DF0">
                        <w:rPr>
                          <w:rFonts w:ascii="Consolas" w:hAnsi="Consolas"/>
                          <w:color w:val="548DD4" w:themeColor="text2" w:themeTint="99"/>
                          <w:sz w:val="16"/>
                          <w:szCs w:val="16"/>
                        </w:rPr>
                        <w:t xml:space="preserve"> </w:t>
                      </w:r>
                    </w:p>
                    <w:p w14:paraId="736683E9" w14:textId="48533026" w:rsidR="001B71AB" w:rsidRPr="00BF7DF0" w:rsidRDefault="00630CBE" w:rsidP="002C3EC3">
                      <w:pPr>
                        <w:pStyle w:val="NoSpacing"/>
                        <w:rPr>
                          <w:rFonts w:ascii="Consolas" w:hAnsi="Consolas"/>
                          <w:color w:val="548DD4" w:themeColor="text2" w:themeTint="99"/>
                          <w:sz w:val="16"/>
                          <w:szCs w:val="16"/>
                        </w:rPr>
                      </w:pPr>
                      <w:r w:rsidRPr="00BF7DF0">
                        <w:rPr>
                          <w:rFonts w:ascii="Consolas" w:hAnsi="Consolas"/>
                          <w:color w:val="548DD4" w:themeColor="text2" w:themeTint="99"/>
                          <w:sz w:val="16"/>
                          <w:szCs w:val="16"/>
                        </w:rPr>
                        <w:t>Zadar-0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242413">
        <w:rPr>
          <w:noProof/>
          <w:lang w:eastAsia="hr-HR"/>
        </w:rPr>
        <w:drawing>
          <wp:anchor distT="0" distB="0" distL="114300" distR="114300" simplePos="0" relativeHeight="251658246" behindDoc="0" locked="0" layoutInCell="1" allowOverlap="1" wp14:anchorId="68EC12A1" wp14:editId="565A5047">
            <wp:simplePos x="0" y="0"/>
            <wp:positionH relativeFrom="column">
              <wp:posOffset>341176</wp:posOffset>
            </wp:positionH>
            <wp:positionV relativeFrom="paragraph">
              <wp:posOffset>1422203</wp:posOffset>
            </wp:positionV>
            <wp:extent cx="3206104" cy="3230088"/>
            <wp:effectExtent l="0" t="0" r="0" b="889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661" r="5379" b="707"/>
                    <a:stretch/>
                  </pic:blipFill>
                  <pic:spPr bwMode="auto">
                    <a:xfrm>
                      <a:off x="0" y="0"/>
                      <a:ext cx="3206827" cy="3230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1012D">
        <w:rPr>
          <w:noProof/>
          <w:lang w:eastAsia="hr-HR"/>
        </w:rPr>
        <w:drawing>
          <wp:anchor distT="0" distB="0" distL="114300" distR="114300" simplePos="0" relativeHeight="251658245" behindDoc="0" locked="0" layoutInCell="1" allowOverlap="1" wp14:anchorId="03CC9E0E" wp14:editId="4341C58A">
            <wp:simplePos x="0" y="0"/>
            <wp:positionH relativeFrom="column">
              <wp:posOffset>282024</wp:posOffset>
            </wp:positionH>
            <wp:positionV relativeFrom="paragraph">
              <wp:posOffset>4755358</wp:posOffset>
            </wp:positionV>
            <wp:extent cx="3303917" cy="2303253"/>
            <wp:effectExtent l="0" t="0" r="0" b="0"/>
            <wp:wrapNone/>
            <wp:docPr id="7" name="Chart 7">
              <a:extLst xmlns:a="http://schemas.openxmlformats.org/drawingml/2006/main">
                <a:ext uri="{FF2B5EF4-FFF2-40B4-BE49-F238E27FC236}">
                  <a16:creationId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a16="http://schemas.microsoft.com/office/drawing/2014/main" id="{29B4B084-9A86-4860-AC12-A9E353AEBD6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103E0">
        <w:object w:dxaOrig="11844" w:dyaOrig="16428" w14:anchorId="59E858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5pt;height:628.35pt" o:ole="">
            <v:imagedata r:id="rId31" o:title=""/>
          </v:shape>
          <o:OLEObject Type="Embed" ProgID="Visio.Drawing.15" ShapeID="_x0000_i1025" DrawAspect="Content" ObjectID="_1652859242" r:id="rId32"/>
        </w:object>
      </w:r>
    </w:p>
    <w:p w14:paraId="52D20041" w14:textId="1630C140" w:rsidR="00204852" w:rsidRPr="00E64415" w:rsidRDefault="00204852" w:rsidP="00204852">
      <w:pPr>
        <w:jc w:val="center"/>
        <w:rPr>
          <w:rFonts w:eastAsia="Times New Roman"/>
          <w:bCs/>
          <w:i/>
        </w:rPr>
      </w:pPr>
      <w:r w:rsidRPr="00E64415">
        <w:rPr>
          <w:rFonts w:eastAsia="Times New Roman"/>
          <w:bCs/>
          <w:i/>
        </w:rPr>
        <w:t xml:space="preserve">Slika </w:t>
      </w:r>
      <w:r w:rsidRPr="00E64415">
        <w:rPr>
          <w:rFonts w:eastAsia="Times New Roman"/>
          <w:bCs/>
          <w:i/>
        </w:rPr>
        <w:fldChar w:fldCharType="begin"/>
      </w:r>
      <w:r w:rsidRPr="00E64415">
        <w:rPr>
          <w:rFonts w:eastAsia="Times New Roman"/>
          <w:bCs/>
          <w:i/>
        </w:rPr>
        <w:instrText xml:space="preserve"> STYLEREF 1 \s </w:instrText>
      </w:r>
      <w:r w:rsidRPr="00E64415">
        <w:rPr>
          <w:rFonts w:eastAsia="Times New Roman"/>
          <w:bCs/>
          <w:i/>
        </w:rPr>
        <w:fldChar w:fldCharType="separate"/>
      </w:r>
      <w:r w:rsidR="009540EC" w:rsidRPr="00E64415">
        <w:rPr>
          <w:rFonts w:eastAsia="Times New Roman"/>
          <w:bCs/>
          <w:i/>
        </w:rPr>
        <w:t>4</w:t>
      </w:r>
      <w:r w:rsidRPr="00E64415">
        <w:rPr>
          <w:rFonts w:eastAsia="Times New Roman"/>
          <w:bCs/>
          <w:i/>
        </w:rPr>
        <w:fldChar w:fldCharType="end"/>
      </w:r>
      <w:r w:rsidRPr="00E64415">
        <w:rPr>
          <w:rFonts w:eastAsia="Times New Roman"/>
          <w:bCs/>
          <w:i/>
        </w:rPr>
        <w:t>.</w:t>
      </w:r>
      <w:r w:rsidRPr="00E64415">
        <w:rPr>
          <w:rFonts w:eastAsia="Times New Roman"/>
          <w:bCs/>
          <w:i/>
        </w:rPr>
        <w:fldChar w:fldCharType="begin"/>
      </w:r>
      <w:r w:rsidRPr="00E64415">
        <w:rPr>
          <w:rFonts w:eastAsia="Times New Roman"/>
          <w:bCs/>
          <w:i/>
        </w:rPr>
        <w:instrText xml:space="preserve"> SEQ Slika \* ARABIC \s 1 </w:instrText>
      </w:r>
      <w:r w:rsidRPr="00E64415">
        <w:rPr>
          <w:rFonts w:eastAsia="Times New Roman"/>
          <w:bCs/>
          <w:i/>
        </w:rPr>
        <w:fldChar w:fldCharType="separate"/>
      </w:r>
      <w:r w:rsidR="009540EC" w:rsidRPr="00E64415">
        <w:rPr>
          <w:rFonts w:eastAsia="Times New Roman"/>
          <w:bCs/>
          <w:i/>
        </w:rPr>
        <w:t>1</w:t>
      </w:r>
      <w:r w:rsidRPr="00E64415">
        <w:rPr>
          <w:rFonts w:eastAsia="Times New Roman"/>
          <w:bCs/>
          <w:i/>
        </w:rPr>
        <w:fldChar w:fldCharType="end"/>
      </w:r>
      <w:r w:rsidRPr="00E64415">
        <w:rPr>
          <w:rFonts w:eastAsia="Times New Roman"/>
          <w:bCs/>
          <w:i/>
        </w:rPr>
        <w:t xml:space="preserve"> Nacrt Web-aplikacije</w:t>
      </w:r>
    </w:p>
    <w:p w14:paraId="2A35286E" w14:textId="77777777" w:rsidR="006572E5" w:rsidRDefault="006572E5" w:rsidP="00204852">
      <w:pPr>
        <w:jc w:val="center"/>
      </w:pPr>
    </w:p>
    <w:p w14:paraId="545CCD9D" w14:textId="5250128E" w:rsidR="006572E5" w:rsidRDefault="00E64415" w:rsidP="006572E5">
      <w:pPr>
        <w:jc w:val="left"/>
      </w:pPr>
      <w:r>
        <w:lastRenderedPageBreak/>
        <w:t>Izgled implementirane web aplikacije:</w:t>
      </w:r>
    </w:p>
    <w:p w14:paraId="33212B50" w14:textId="48942889" w:rsidR="00E64415" w:rsidRDefault="00E64415" w:rsidP="00E64415">
      <w:pPr>
        <w:pStyle w:val="ListParagraph"/>
        <w:numPr>
          <w:ilvl w:val="0"/>
          <w:numId w:val="47"/>
        </w:numPr>
        <w:jc w:val="left"/>
      </w:pPr>
      <w:r>
        <w:t>Početni zaslon</w:t>
      </w:r>
    </w:p>
    <w:p w14:paraId="14958ECE" w14:textId="267CDCBB" w:rsidR="00E64415" w:rsidRDefault="00E64415" w:rsidP="00E64415">
      <w:pPr>
        <w:jc w:val="center"/>
      </w:pPr>
      <w:r>
        <w:rPr>
          <w:noProof/>
          <w:lang w:eastAsia="hr-HR"/>
        </w:rPr>
        <w:drawing>
          <wp:inline distT="0" distB="0" distL="0" distR="0" wp14:anchorId="5AF918FD" wp14:editId="13B7C66F">
            <wp:extent cx="4503674" cy="3264196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_view.jp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2012" cy="3262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01D0A" w14:textId="0FC16495" w:rsidR="00E64415" w:rsidRDefault="00E64415" w:rsidP="00E64415">
      <w:pPr>
        <w:jc w:val="center"/>
        <w:rPr>
          <w:rFonts w:eastAsia="Times New Roman"/>
          <w:bCs/>
          <w:i/>
        </w:rPr>
      </w:pPr>
      <w:r w:rsidRPr="00E64415">
        <w:rPr>
          <w:rFonts w:eastAsia="Times New Roman"/>
          <w:bCs/>
          <w:i/>
        </w:rPr>
        <w:t>Slika 4.2. Početni zaslon</w:t>
      </w:r>
    </w:p>
    <w:p w14:paraId="6C1B420B" w14:textId="7168FE35" w:rsidR="00E64415" w:rsidRDefault="00E64415" w:rsidP="00E64415">
      <w:pPr>
        <w:jc w:val="center"/>
      </w:pPr>
    </w:p>
    <w:p w14:paraId="3E673A06" w14:textId="704CB915" w:rsidR="00E64415" w:rsidRDefault="00E64415" w:rsidP="00E64415">
      <w:pPr>
        <w:pStyle w:val="ListParagraph"/>
        <w:numPr>
          <w:ilvl w:val="0"/>
          <w:numId w:val="47"/>
        </w:numPr>
        <w:jc w:val="left"/>
      </w:pPr>
      <w:r>
        <w:t xml:space="preserve">Izbor senzora (Oznaka L- lokacija </w:t>
      </w:r>
      <w:proofErr w:type="spellStart"/>
      <w:r>
        <w:t>Plavnik</w:t>
      </w:r>
      <w:proofErr w:type="spellEnd"/>
      <w:r>
        <w:t>)</w:t>
      </w:r>
      <w:r w:rsidRPr="00E64415">
        <w:rPr>
          <w:noProof/>
          <w:lang w:eastAsia="hr-HR"/>
        </w:rPr>
        <w:t xml:space="preserve"> </w:t>
      </w:r>
    </w:p>
    <w:p w14:paraId="3F8996BF" w14:textId="4F2FFB70" w:rsidR="00E64415" w:rsidRDefault="00E64415" w:rsidP="00E64415">
      <w:pPr>
        <w:pStyle w:val="ListParagraph"/>
        <w:jc w:val="left"/>
      </w:pPr>
    </w:p>
    <w:p w14:paraId="1C68F0DC" w14:textId="658893C6" w:rsidR="00E64415" w:rsidRDefault="00B00B36" w:rsidP="00E64415">
      <w:pPr>
        <w:pStyle w:val="ListParagraph"/>
        <w:jc w:val="left"/>
      </w:pPr>
      <w:r>
        <w:rPr>
          <w:noProof/>
          <w:lang w:eastAsia="hr-HR"/>
        </w:rPr>
        <w:drawing>
          <wp:anchor distT="0" distB="0" distL="114300" distR="114300" simplePos="0" relativeHeight="251664396" behindDoc="0" locked="0" layoutInCell="1" allowOverlap="1" wp14:anchorId="5E690A79" wp14:editId="7F2EBF3E">
            <wp:simplePos x="0" y="0"/>
            <wp:positionH relativeFrom="column">
              <wp:posOffset>630422</wp:posOffset>
            </wp:positionH>
            <wp:positionV relativeFrom="paragraph">
              <wp:posOffset>45471</wp:posOffset>
            </wp:positionV>
            <wp:extent cx="4523740" cy="3327400"/>
            <wp:effectExtent l="0" t="0" r="0" b="6350"/>
            <wp:wrapNone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_view.jp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3740" cy="3327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916D3A2" w14:textId="48BF14AA" w:rsidR="00E64415" w:rsidRDefault="00E64415" w:rsidP="00E64415">
      <w:pPr>
        <w:pStyle w:val="ListParagraph"/>
        <w:jc w:val="center"/>
      </w:pPr>
    </w:p>
    <w:p w14:paraId="003971C5" w14:textId="77777777" w:rsidR="009D5378" w:rsidRDefault="009D5378" w:rsidP="00E64415">
      <w:pPr>
        <w:pStyle w:val="ListParagraph"/>
        <w:jc w:val="center"/>
      </w:pPr>
    </w:p>
    <w:p w14:paraId="36CE43F2" w14:textId="77777777" w:rsidR="009D5378" w:rsidRDefault="009D5378" w:rsidP="00E64415">
      <w:pPr>
        <w:pStyle w:val="ListParagraph"/>
        <w:jc w:val="center"/>
      </w:pPr>
    </w:p>
    <w:p w14:paraId="2211694B" w14:textId="77777777" w:rsidR="009D5378" w:rsidRDefault="009D5378" w:rsidP="00E64415">
      <w:pPr>
        <w:pStyle w:val="ListParagraph"/>
        <w:jc w:val="center"/>
      </w:pPr>
    </w:p>
    <w:p w14:paraId="110123F6" w14:textId="77777777" w:rsidR="009D5378" w:rsidRDefault="009D5378" w:rsidP="00E64415">
      <w:pPr>
        <w:pStyle w:val="ListParagraph"/>
        <w:jc w:val="center"/>
      </w:pPr>
    </w:p>
    <w:p w14:paraId="73CD534E" w14:textId="77777777" w:rsidR="009D5378" w:rsidRDefault="009D5378" w:rsidP="00E64415">
      <w:pPr>
        <w:pStyle w:val="ListParagraph"/>
        <w:jc w:val="center"/>
      </w:pPr>
    </w:p>
    <w:p w14:paraId="2701C75B" w14:textId="77777777" w:rsidR="009D5378" w:rsidRDefault="009D5378" w:rsidP="00E64415">
      <w:pPr>
        <w:pStyle w:val="ListParagraph"/>
        <w:jc w:val="center"/>
      </w:pPr>
    </w:p>
    <w:p w14:paraId="0A49B6D1" w14:textId="77777777" w:rsidR="009D5378" w:rsidRDefault="009D5378" w:rsidP="00E64415">
      <w:pPr>
        <w:pStyle w:val="ListParagraph"/>
        <w:jc w:val="center"/>
      </w:pPr>
    </w:p>
    <w:p w14:paraId="48F731B6" w14:textId="77777777" w:rsidR="009D5378" w:rsidRDefault="009D5378" w:rsidP="00E64415">
      <w:pPr>
        <w:pStyle w:val="ListParagraph"/>
        <w:jc w:val="center"/>
      </w:pPr>
    </w:p>
    <w:p w14:paraId="4E3AFF63" w14:textId="77777777" w:rsidR="009D5378" w:rsidRDefault="009D5378" w:rsidP="00E64415">
      <w:pPr>
        <w:pStyle w:val="ListParagraph"/>
        <w:jc w:val="center"/>
      </w:pPr>
    </w:p>
    <w:p w14:paraId="486464DD" w14:textId="77777777" w:rsidR="009D5378" w:rsidRDefault="009D5378" w:rsidP="00E64415">
      <w:pPr>
        <w:pStyle w:val="ListParagraph"/>
        <w:jc w:val="center"/>
      </w:pPr>
    </w:p>
    <w:p w14:paraId="4E7E3B57" w14:textId="77777777" w:rsidR="009D5378" w:rsidRDefault="009D5378" w:rsidP="00E64415">
      <w:pPr>
        <w:pStyle w:val="ListParagraph"/>
        <w:jc w:val="center"/>
      </w:pPr>
    </w:p>
    <w:p w14:paraId="5BB75644" w14:textId="77777777" w:rsidR="009D5378" w:rsidRDefault="009D5378" w:rsidP="00E64415">
      <w:pPr>
        <w:pStyle w:val="ListParagraph"/>
        <w:jc w:val="center"/>
      </w:pPr>
    </w:p>
    <w:p w14:paraId="23754A7E" w14:textId="77777777" w:rsidR="009D5378" w:rsidRDefault="009D5378" w:rsidP="00E64415">
      <w:pPr>
        <w:pStyle w:val="ListParagraph"/>
        <w:jc w:val="center"/>
      </w:pPr>
    </w:p>
    <w:p w14:paraId="32CA170F" w14:textId="77777777" w:rsidR="00B00B36" w:rsidRDefault="00B00B36" w:rsidP="00E64415">
      <w:pPr>
        <w:pStyle w:val="ListParagraph"/>
        <w:jc w:val="center"/>
      </w:pPr>
    </w:p>
    <w:p w14:paraId="0DE3654E" w14:textId="77777777" w:rsidR="00B00B36" w:rsidRDefault="00B00B36" w:rsidP="00E64415">
      <w:pPr>
        <w:pStyle w:val="ListParagraph"/>
        <w:jc w:val="center"/>
      </w:pPr>
    </w:p>
    <w:p w14:paraId="67B2266B" w14:textId="77777777" w:rsidR="00B00B36" w:rsidRDefault="00B00B36" w:rsidP="00E64415">
      <w:pPr>
        <w:pStyle w:val="ListParagraph"/>
        <w:jc w:val="center"/>
      </w:pPr>
    </w:p>
    <w:p w14:paraId="3878C2D8" w14:textId="77777777" w:rsidR="00B00B36" w:rsidRDefault="00B00B36" w:rsidP="00E64415">
      <w:pPr>
        <w:pStyle w:val="ListParagraph"/>
        <w:jc w:val="center"/>
      </w:pPr>
    </w:p>
    <w:p w14:paraId="5D7C35E2" w14:textId="6ECBBB1C" w:rsidR="009D5378" w:rsidRDefault="009D5378" w:rsidP="009D5378">
      <w:pPr>
        <w:jc w:val="center"/>
        <w:rPr>
          <w:rFonts w:eastAsia="Times New Roman"/>
          <w:bCs/>
          <w:i/>
        </w:rPr>
      </w:pPr>
      <w:r w:rsidRPr="00E64415">
        <w:rPr>
          <w:rFonts w:eastAsia="Times New Roman"/>
          <w:bCs/>
          <w:i/>
        </w:rPr>
        <w:t>Slika 4.</w:t>
      </w:r>
      <w:r>
        <w:rPr>
          <w:rFonts w:eastAsia="Times New Roman"/>
          <w:bCs/>
          <w:i/>
        </w:rPr>
        <w:t>3</w:t>
      </w:r>
      <w:r w:rsidRPr="00E64415">
        <w:rPr>
          <w:rFonts w:eastAsia="Times New Roman"/>
          <w:bCs/>
          <w:i/>
        </w:rPr>
        <w:t xml:space="preserve">. </w:t>
      </w:r>
      <w:r>
        <w:rPr>
          <w:rFonts w:eastAsia="Times New Roman"/>
          <w:bCs/>
          <w:i/>
        </w:rPr>
        <w:t xml:space="preserve">Izbor senzora na lokaciji </w:t>
      </w:r>
      <w:proofErr w:type="spellStart"/>
      <w:r>
        <w:rPr>
          <w:rFonts w:eastAsia="Times New Roman"/>
          <w:bCs/>
          <w:i/>
        </w:rPr>
        <w:t>Plavnik</w:t>
      </w:r>
      <w:proofErr w:type="spellEnd"/>
    </w:p>
    <w:p w14:paraId="4C756396" w14:textId="48758E19" w:rsidR="009D5378" w:rsidRDefault="00B00B36" w:rsidP="009D5378">
      <w:pPr>
        <w:pStyle w:val="ListParagraph"/>
        <w:numPr>
          <w:ilvl w:val="0"/>
          <w:numId w:val="47"/>
        </w:numPr>
        <w:jc w:val="left"/>
      </w:pPr>
      <w:r>
        <w:lastRenderedPageBreak/>
        <w:t xml:space="preserve">Odabir opcije Temperature i pozicioniranje na graf vrijednosti </w:t>
      </w:r>
    </w:p>
    <w:p w14:paraId="65366663" w14:textId="632DBFAA" w:rsidR="009D5378" w:rsidRDefault="00B00B36" w:rsidP="00E64415">
      <w:pPr>
        <w:pStyle w:val="ListParagraph"/>
        <w:jc w:val="center"/>
      </w:pPr>
      <w:r>
        <w:rPr>
          <w:noProof/>
          <w:lang w:eastAsia="hr-HR"/>
        </w:rPr>
        <w:drawing>
          <wp:anchor distT="0" distB="0" distL="114300" distR="114300" simplePos="0" relativeHeight="251666444" behindDoc="0" locked="0" layoutInCell="1" allowOverlap="1" wp14:anchorId="353C0BC5" wp14:editId="4D208BA3">
            <wp:simplePos x="0" y="0"/>
            <wp:positionH relativeFrom="column">
              <wp:posOffset>555152</wp:posOffset>
            </wp:positionH>
            <wp:positionV relativeFrom="paragraph">
              <wp:posOffset>156845</wp:posOffset>
            </wp:positionV>
            <wp:extent cx="4677410" cy="3412490"/>
            <wp:effectExtent l="0" t="0" r="8890" b="0"/>
            <wp:wrapNone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_view.jp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7410" cy="34124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93D9A6F" w14:textId="25E3ECA3" w:rsidR="00E64415" w:rsidRDefault="00E64415" w:rsidP="00E64415">
      <w:pPr>
        <w:jc w:val="left"/>
      </w:pPr>
    </w:p>
    <w:p w14:paraId="58C5CEAB" w14:textId="590856D5" w:rsidR="00B00B36" w:rsidRDefault="00B00B36" w:rsidP="00E64415">
      <w:pPr>
        <w:jc w:val="left"/>
      </w:pPr>
    </w:p>
    <w:p w14:paraId="0AF78D27" w14:textId="24130B2F" w:rsidR="00B00B36" w:rsidRPr="00B00B36" w:rsidRDefault="00B00B36" w:rsidP="00B00B36"/>
    <w:p w14:paraId="444B3BFE" w14:textId="5892F198" w:rsidR="00B00B36" w:rsidRPr="00B00B36" w:rsidRDefault="00B00B36" w:rsidP="00B00B36"/>
    <w:p w14:paraId="39CFC080" w14:textId="6036E697" w:rsidR="00B00B36" w:rsidRPr="00B00B36" w:rsidRDefault="00B00B36" w:rsidP="00B00B36"/>
    <w:p w14:paraId="3C267F24" w14:textId="2C0DE03F" w:rsidR="00B00B36" w:rsidRPr="00B00B36" w:rsidRDefault="00B00B36" w:rsidP="00B00B36"/>
    <w:p w14:paraId="0A6C23CB" w14:textId="20763FE3" w:rsidR="00B00B36" w:rsidRPr="00B00B36" w:rsidRDefault="00B00B36" w:rsidP="00B00B36"/>
    <w:p w14:paraId="0057AE8F" w14:textId="2118A956" w:rsidR="00B00B36" w:rsidRPr="00B00B36" w:rsidRDefault="00B00B36" w:rsidP="00B00B36"/>
    <w:p w14:paraId="58411315" w14:textId="403BCC29" w:rsidR="00B00B36" w:rsidRPr="00B00B36" w:rsidRDefault="00B00B36" w:rsidP="00B00B36"/>
    <w:p w14:paraId="54CA458A" w14:textId="623065E6" w:rsidR="00B00B36" w:rsidRPr="00B00B36" w:rsidRDefault="00B00B36" w:rsidP="00B00B36"/>
    <w:p w14:paraId="4211C89B" w14:textId="39CAF189" w:rsidR="00B00B36" w:rsidRDefault="00B00B36" w:rsidP="00B00B36"/>
    <w:p w14:paraId="3C549855" w14:textId="799A1073" w:rsidR="00B00B36" w:rsidRDefault="00B00B36" w:rsidP="00B00B36">
      <w:pPr>
        <w:jc w:val="center"/>
        <w:rPr>
          <w:rFonts w:eastAsia="Times New Roman"/>
          <w:bCs/>
          <w:i/>
        </w:rPr>
      </w:pPr>
      <w:r>
        <w:tab/>
      </w:r>
      <w:r w:rsidRPr="00E64415">
        <w:rPr>
          <w:rFonts w:eastAsia="Times New Roman"/>
          <w:bCs/>
          <w:i/>
        </w:rPr>
        <w:t>Slika 4.</w:t>
      </w:r>
      <w:r>
        <w:rPr>
          <w:rFonts w:eastAsia="Times New Roman"/>
          <w:bCs/>
          <w:i/>
        </w:rPr>
        <w:t>4</w:t>
      </w:r>
      <w:r w:rsidRPr="00E64415">
        <w:rPr>
          <w:rFonts w:eastAsia="Times New Roman"/>
          <w:bCs/>
          <w:i/>
        </w:rPr>
        <w:t xml:space="preserve">. </w:t>
      </w:r>
      <w:r>
        <w:rPr>
          <w:rFonts w:eastAsia="Times New Roman"/>
          <w:bCs/>
          <w:i/>
        </w:rPr>
        <w:t>Odabir opcije Temperature</w:t>
      </w:r>
    </w:p>
    <w:p w14:paraId="43CF7CF1" w14:textId="46982BCA" w:rsidR="00B00B36" w:rsidRDefault="00B00B36" w:rsidP="00B00B36">
      <w:pPr>
        <w:jc w:val="center"/>
        <w:rPr>
          <w:rFonts w:eastAsia="Times New Roman"/>
          <w:bCs/>
          <w:i/>
        </w:rPr>
      </w:pPr>
    </w:p>
    <w:p w14:paraId="39C0A9B5" w14:textId="0E6A1A32" w:rsidR="00B00B36" w:rsidRDefault="00B00B36" w:rsidP="00B00B36">
      <w:pPr>
        <w:pStyle w:val="ListParagraph"/>
        <w:numPr>
          <w:ilvl w:val="0"/>
          <w:numId w:val="47"/>
        </w:numPr>
        <w:jc w:val="left"/>
      </w:pPr>
      <w:r w:rsidRPr="00B00B36">
        <w:t>Odabi</w:t>
      </w:r>
      <w:r>
        <w:t xml:space="preserve">r </w:t>
      </w:r>
      <w:r w:rsidR="00B6269F">
        <w:t>prikaza podataka u obliku tablice</w:t>
      </w:r>
    </w:p>
    <w:p w14:paraId="1553FA81" w14:textId="177BAB49" w:rsidR="00B6269F" w:rsidRPr="00B00B36" w:rsidRDefault="00B6269F" w:rsidP="00B6269F">
      <w:pPr>
        <w:pStyle w:val="ListParagraph"/>
        <w:jc w:val="left"/>
      </w:pPr>
      <w:r>
        <w:rPr>
          <w:noProof/>
          <w:lang w:eastAsia="hr-HR"/>
        </w:rPr>
        <w:drawing>
          <wp:anchor distT="0" distB="0" distL="114300" distR="114300" simplePos="0" relativeHeight="251672588" behindDoc="0" locked="0" layoutInCell="1" allowOverlap="1" wp14:anchorId="4A9CC2BF" wp14:editId="2379FD6B">
            <wp:simplePos x="0" y="0"/>
            <wp:positionH relativeFrom="column">
              <wp:posOffset>583727</wp:posOffset>
            </wp:positionH>
            <wp:positionV relativeFrom="paragraph">
              <wp:posOffset>142875</wp:posOffset>
            </wp:positionV>
            <wp:extent cx="4661535" cy="3412490"/>
            <wp:effectExtent l="0" t="0" r="5715" b="0"/>
            <wp:wrapNone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_view.jp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1535" cy="34124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63E5A62" w14:textId="617210B2" w:rsidR="00B00B36" w:rsidRDefault="00B00B36" w:rsidP="00B00B36">
      <w:pPr>
        <w:tabs>
          <w:tab w:val="left" w:pos="1407"/>
        </w:tabs>
      </w:pPr>
    </w:p>
    <w:p w14:paraId="1FF9216A" w14:textId="77777777" w:rsidR="00B00B36" w:rsidRPr="00B00B36" w:rsidRDefault="00B00B36" w:rsidP="00B00B36"/>
    <w:p w14:paraId="5C5F6B8D" w14:textId="1973A865" w:rsidR="00B00B36" w:rsidRPr="00B00B36" w:rsidRDefault="00B00B36" w:rsidP="00B00B36"/>
    <w:p w14:paraId="5257F9A4" w14:textId="77777777" w:rsidR="00B00B36" w:rsidRPr="00B00B36" w:rsidRDefault="00B00B36" w:rsidP="00B00B36"/>
    <w:p w14:paraId="6A3D6CD6" w14:textId="77777777" w:rsidR="00B00B36" w:rsidRPr="00B00B36" w:rsidRDefault="00B00B36" w:rsidP="00B00B36"/>
    <w:p w14:paraId="021A6DF2" w14:textId="77777777" w:rsidR="00B00B36" w:rsidRPr="00B00B36" w:rsidRDefault="00B00B36" w:rsidP="00B00B36"/>
    <w:p w14:paraId="39A06258" w14:textId="77777777" w:rsidR="00B00B36" w:rsidRPr="00B00B36" w:rsidRDefault="00B00B36" w:rsidP="00B00B36"/>
    <w:p w14:paraId="14F09CE0" w14:textId="77777777" w:rsidR="00B00B36" w:rsidRPr="00B00B36" w:rsidRDefault="00B00B36" w:rsidP="00B00B36"/>
    <w:p w14:paraId="53BFCF1F" w14:textId="77777777" w:rsidR="00B00B36" w:rsidRPr="00B00B36" w:rsidRDefault="00B00B36" w:rsidP="00B00B36"/>
    <w:p w14:paraId="6FF762B7" w14:textId="0079BCE5" w:rsidR="00B00B36" w:rsidRDefault="00B00B36" w:rsidP="00B00B36"/>
    <w:p w14:paraId="76C81D58" w14:textId="77777777" w:rsidR="00B00B36" w:rsidRDefault="00B00B36" w:rsidP="00B00B36">
      <w:pPr>
        <w:tabs>
          <w:tab w:val="left" w:pos="2177"/>
        </w:tabs>
      </w:pPr>
      <w:r>
        <w:tab/>
      </w:r>
    </w:p>
    <w:p w14:paraId="59504E7E" w14:textId="2B8CBAD6" w:rsidR="00E64415" w:rsidRDefault="00B00B36" w:rsidP="00B00B36">
      <w:pPr>
        <w:tabs>
          <w:tab w:val="left" w:pos="2177"/>
        </w:tabs>
        <w:jc w:val="center"/>
        <w:rPr>
          <w:rFonts w:eastAsia="Times New Roman"/>
          <w:bCs/>
          <w:i/>
        </w:rPr>
      </w:pPr>
      <w:r w:rsidRPr="00E64415">
        <w:rPr>
          <w:rFonts w:eastAsia="Times New Roman"/>
          <w:bCs/>
          <w:i/>
        </w:rPr>
        <w:t>Slika 4.</w:t>
      </w:r>
      <w:r>
        <w:rPr>
          <w:rFonts w:eastAsia="Times New Roman"/>
          <w:bCs/>
          <w:i/>
        </w:rPr>
        <w:t>5</w:t>
      </w:r>
      <w:r w:rsidRPr="00E64415">
        <w:rPr>
          <w:rFonts w:eastAsia="Times New Roman"/>
          <w:bCs/>
          <w:i/>
        </w:rPr>
        <w:t xml:space="preserve">. </w:t>
      </w:r>
      <w:r>
        <w:rPr>
          <w:rFonts w:eastAsia="Times New Roman"/>
          <w:bCs/>
          <w:i/>
        </w:rPr>
        <w:t>O</w:t>
      </w:r>
      <w:r w:rsidR="00B6269F">
        <w:rPr>
          <w:rFonts w:eastAsia="Times New Roman"/>
          <w:bCs/>
          <w:i/>
        </w:rPr>
        <w:t>dabir prikaza podataka u obliku tablice</w:t>
      </w:r>
    </w:p>
    <w:p w14:paraId="05AEB9A9" w14:textId="6F30A6C4" w:rsidR="00B00B36" w:rsidRDefault="00B00B36" w:rsidP="00B00B36">
      <w:pPr>
        <w:pStyle w:val="ListParagraph"/>
        <w:numPr>
          <w:ilvl w:val="0"/>
          <w:numId w:val="47"/>
        </w:numPr>
        <w:jc w:val="left"/>
      </w:pPr>
      <w:r w:rsidRPr="00B00B36">
        <w:lastRenderedPageBreak/>
        <w:t>Odabi</w:t>
      </w:r>
      <w:r>
        <w:t xml:space="preserve">r gumba „i“-  informacije o povijesti zabilježenih vrijednosti </w:t>
      </w:r>
    </w:p>
    <w:p w14:paraId="722736C9" w14:textId="2DF117B0" w:rsidR="00B00B36" w:rsidRDefault="00B00B36" w:rsidP="00B00B36">
      <w:pPr>
        <w:pStyle w:val="ListParagraph"/>
        <w:tabs>
          <w:tab w:val="left" w:pos="2177"/>
        </w:tabs>
        <w:jc w:val="left"/>
      </w:pPr>
      <w:r>
        <w:rPr>
          <w:noProof/>
          <w:lang w:eastAsia="hr-HR"/>
        </w:rPr>
        <w:drawing>
          <wp:anchor distT="0" distB="0" distL="114300" distR="114300" simplePos="0" relativeHeight="251668492" behindDoc="0" locked="0" layoutInCell="1" allowOverlap="1" wp14:anchorId="1372CBA5" wp14:editId="5C191F33">
            <wp:simplePos x="0" y="0"/>
            <wp:positionH relativeFrom="column">
              <wp:posOffset>539750</wp:posOffset>
            </wp:positionH>
            <wp:positionV relativeFrom="paragraph">
              <wp:posOffset>103682</wp:posOffset>
            </wp:positionV>
            <wp:extent cx="4624070" cy="3412490"/>
            <wp:effectExtent l="0" t="0" r="5080" b="0"/>
            <wp:wrapNone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_view.jp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4070" cy="34124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B154C0F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1B138FC0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587E8A59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098E4AC2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32D6A076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6ED69A3E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39E83263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1BE1CF2B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40D557DF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5398E924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2C34EFD5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05E18B7C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38B0C400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656DBE7E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1AE53BC6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6732C929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225C0682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68F1B261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1B552A9A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4D4DFBCE" w14:textId="2D09E205" w:rsidR="00B6269F" w:rsidRDefault="00B6269F" w:rsidP="00B6269F">
      <w:pPr>
        <w:tabs>
          <w:tab w:val="left" w:pos="2177"/>
        </w:tabs>
        <w:jc w:val="center"/>
        <w:rPr>
          <w:rFonts w:eastAsia="Times New Roman"/>
          <w:bCs/>
          <w:i/>
        </w:rPr>
      </w:pPr>
      <w:r w:rsidRPr="00E64415">
        <w:rPr>
          <w:rFonts w:eastAsia="Times New Roman"/>
          <w:bCs/>
          <w:i/>
        </w:rPr>
        <w:t>Slika 4.</w:t>
      </w:r>
      <w:r>
        <w:rPr>
          <w:rFonts w:eastAsia="Times New Roman"/>
          <w:bCs/>
          <w:i/>
        </w:rPr>
        <w:t>6</w:t>
      </w:r>
      <w:r w:rsidRPr="00E64415">
        <w:rPr>
          <w:rFonts w:eastAsia="Times New Roman"/>
          <w:bCs/>
          <w:i/>
        </w:rPr>
        <w:t xml:space="preserve">. </w:t>
      </w:r>
      <w:r>
        <w:rPr>
          <w:rFonts w:eastAsia="Times New Roman"/>
          <w:bCs/>
          <w:i/>
        </w:rPr>
        <w:t>Odabir povijesti zabilježenih vrijednosti</w:t>
      </w:r>
    </w:p>
    <w:p w14:paraId="2D5016FC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3E31E32E" w14:textId="77777777" w:rsidR="00B00B36" w:rsidRDefault="00B00B36" w:rsidP="00B00B36">
      <w:pPr>
        <w:pStyle w:val="ListParagraph"/>
        <w:tabs>
          <w:tab w:val="left" w:pos="2177"/>
        </w:tabs>
        <w:jc w:val="left"/>
      </w:pPr>
    </w:p>
    <w:p w14:paraId="387C35EA" w14:textId="2469DAA7" w:rsidR="00B00B36" w:rsidRDefault="00B00B36" w:rsidP="00B00B36">
      <w:pPr>
        <w:pStyle w:val="ListParagraph"/>
        <w:numPr>
          <w:ilvl w:val="0"/>
          <w:numId w:val="47"/>
        </w:numPr>
        <w:tabs>
          <w:tab w:val="left" w:pos="2177"/>
        </w:tabs>
        <w:jc w:val="left"/>
      </w:pPr>
      <w:r>
        <w:t>Odabir lokacije putem izbornika na početnom ekranu</w:t>
      </w:r>
    </w:p>
    <w:p w14:paraId="329FBC59" w14:textId="4AAE1B01" w:rsidR="00B6269F" w:rsidRDefault="00B6269F" w:rsidP="00B00B36">
      <w:pPr>
        <w:tabs>
          <w:tab w:val="left" w:pos="2177"/>
        </w:tabs>
        <w:jc w:val="left"/>
      </w:pPr>
      <w:r>
        <w:rPr>
          <w:noProof/>
          <w:lang w:eastAsia="hr-HR"/>
        </w:rPr>
        <w:drawing>
          <wp:anchor distT="0" distB="0" distL="114300" distR="114300" simplePos="0" relativeHeight="251670540" behindDoc="0" locked="0" layoutInCell="1" allowOverlap="1" wp14:anchorId="302FFF30" wp14:editId="42919F73">
            <wp:simplePos x="0" y="0"/>
            <wp:positionH relativeFrom="column">
              <wp:posOffset>598805</wp:posOffset>
            </wp:positionH>
            <wp:positionV relativeFrom="paragraph">
              <wp:posOffset>29048</wp:posOffset>
            </wp:positionV>
            <wp:extent cx="4624070" cy="3237865"/>
            <wp:effectExtent l="0" t="0" r="5080" b="635"/>
            <wp:wrapNone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_view.jp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4070" cy="32378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DE3F916" w14:textId="77777777" w:rsidR="00B6269F" w:rsidRPr="00B6269F" w:rsidRDefault="00B6269F" w:rsidP="00B6269F"/>
    <w:p w14:paraId="623F1BDA" w14:textId="77777777" w:rsidR="00B6269F" w:rsidRPr="00B6269F" w:rsidRDefault="00B6269F" w:rsidP="00B6269F"/>
    <w:p w14:paraId="1F65A5B0" w14:textId="77777777" w:rsidR="00B6269F" w:rsidRPr="00B6269F" w:rsidRDefault="00B6269F" w:rsidP="00B6269F"/>
    <w:p w14:paraId="15E4D876" w14:textId="77777777" w:rsidR="00B6269F" w:rsidRPr="00B6269F" w:rsidRDefault="00B6269F" w:rsidP="00B6269F"/>
    <w:p w14:paraId="45D7BC7E" w14:textId="77777777" w:rsidR="00B6269F" w:rsidRPr="00B6269F" w:rsidRDefault="00B6269F" w:rsidP="00B6269F"/>
    <w:p w14:paraId="0A3A539E" w14:textId="77777777" w:rsidR="00B6269F" w:rsidRPr="00B6269F" w:rsidRDefault="00B6269F" w:rsidP="00B6269F"/>
    <w:p w14:paraId="62DF8F1A" w14:textId="77777777" w:rsidR="00B6269F" w:rsidRPr="00B6269F" w:rsidRDefault="00B6269F" w:rsidP="00B6269F"/>
    <w:p w14:paraId="4DF1918D" w14:textId="77777777" w:rsidR="00B6269F" w:rsidRPr="00B6269F" w:rsidRDefault="00B6269F" w:rsidP="00B6269F"/>
    <w:p w14:paraId="3A9248CC" w14:textId="77777777" w:rsidR="00B6269F" w:rsidRPr="00B6269F" w:rsidRDefault="00B6269F" w:rsidP="00B6269F"/>
    <w:p w14:paraId="144EDF64" w14:textId="18FF8950" w:rsidR="00B6269F" w:rsidRDefault="00B6269F" w:rsidP="00B6269F">
      <w:pPr>
        <w:jc w:val="center"/>
      </w:pPr>
    </w:p>
    <w:p w14:paraId="1E437551" w14:textId="74C6BFC0" w:rsidR="00B00B36" w:rsidRPr="00B6269F" w:rsidRDefault="00B6269F" w:rsidP="00B6269F">
      <w:pPr>
        <w:tabs>
          <w:tab w:val="left" w:pos="2177"/>
        </w:tabs>
        <w:jc w:val="center"/>
      </w:pPr>
      <w:r w:rsidRPr="00E64415">
        <w:rPr>
          <w:rFonts w:eastAsia="Times New Roman"/>
          <w:bCs/>
          <w:i/>
        </w:rPr>
        <w:t>Slika 4</w:t>
      </w:r>
      <w:r>
        <w:rPr>
          <w:rFonts w:eastAsia="Times New Roman"/>
          <w:bCs/>
          <w:i/>
        </w:rPr>
        <w:t>.7</w:t>
      </w:r>
      <w:r w:rsidRPr="00E64415">
        <w:rPr>
          <w:rFonts w:eastAsia="Times New Roman"/>
          <w:bCs/>
          <w:i/>
        </w:rPr>
        <w:t xml:space="preserve">. </w:t>
      </w:r>
      <w:r>
        <w:rPr>
          <w:rFonts w:eastAsia="Times New Roman"/>
          <w:bCs/>
          <w:i/>
        </w:rPr>
        <w:t>Odabir lokacije putem izbornika</w:t>
      </w:r>
    </w:p>
    <w:sectPr w:rsidR="00B00B36" w:rsidRPr="00B6269F" w:rsidSect="009151E0">
      <w:footerReference w:type="default" r:id="rId39"/>
      <w:endnotePr>
        <w:numFmt w:val="decimal"/>
      </w:endnotePr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35BBBA9" w14:textId="77777777" w:rsidR="00CD1405" w:rsidRDefault="00CD1405" w:rsidP="008C5176">
      <w:r>
        <w:separator/>
      </w:r>
    </w:p>
  </w:endnote>
  <w:endnote w:type="continuationSeparator" w:id="0">
    <w:p w14:paraId="644C74BE" w14:textId="77777777" w:rsidR="00CD1405" w:rsidRDefault="00CD1405" w:rsidP="008C5176">
      <w:r>
        <w:continuationSeparator/>
      </w:r>
    </w:p>
  </w:endnote>
  <w:endnote w:type="continuationNotice" w:id="1">
    <w:p w14:paraId="5B57F351" w14:textId="77777777" w:rsidR="00CD1405" w:rsidRDefault="00CD140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PS">
    <w:altName w:val="Courier New"/>
    <w:charset w:val="00"/>
    <w:family w:val="modern"/>
    <w:pitch w:val="fixed"/>
    <w:sig w:usb0="00000007" w:usb1="00000000" w:usb2="00000000" w:usb3="00000000" w:csb0="00000093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A0031CF" w14:textId="77777777" w:rsidR="00432D7A" w:rsidRDefault="00432D7A" w:rsidP="000A1BAA">
    <w:pPr>
      <w:pStyle w:val="Footer"/>
      <w:spacing w:after="12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iv</w:t>
    </w:r>
    <w:r>
      <w:rPr>
        <w:noProof/>
      </w:rPr>
      <w:fldChar w:fldCharType="end"/>
    </w:r>
  </w:p>
  <w:p w14:paraId="3483A8AB" w14:textId="77777777" w:rsidR="00432D7A" w:rsidRPr="00746FA9" w:rsidRDefault="00432D7A" w:rsidP="00746FA9">
    <w:pPr>
      <w:pStyle w:val="Header"/>
      <w:rPr>
        <w:b/>
        <w:i/>
        <w:sz w:val="18"/>
        <w:szCs w:val="20"/>
      </w:rPr>
    </w:pPr>
    <w:r w:rsidRPr="00746FA9">
      <w:rPr>
        <w:i/>
        <w:sz w:val="18"/>
        <w:szCs w:val="20"/>
      </w:rPr>
      <w:t xml:space="preserve">V. </w:t>
    </w:r>
    <w:proofErr w:type="spellStart"/>
    <w:r w:rsidRPr="00746FA9">
      <w:rPr>
        <w:i/>
        <w:sz w:val="18"/>
        <w:szCs w:val="20"/>
      </w:rPr>
      <w:t>Podobnik</w:t>
    </w:r>
    <w:proofErr w:type="spellEnd"/>
    <w:r w:rsidRPr="00746FA9">
      <w:rPr>
        <w:i/>
        <w:sz w:val="18"/>
        <w:szCs w:val="20"/>
      </w:rPr>
      <w:t xml:space="preserve">, O. </w:t>
    </w:r>
    <w:proofErr w:type="spellStart"/>
    <w:r w:rsidRPr="00746FA9">
      <w:rPr>
        <w:i/>
        <w:sz w:val="18"/>
        <w:szCs w:val="20"/>
      </w:rPr>
      <w:t>Dobrijević</w:t>
    </w:r>
    <w:proofErr w:type="spellEnd"/>
    <w:r w:rsidRPr="00746FA9">
      <w:rPr>
        <w:i/>
        <w:sz w:val="18"/>
        <w:szCs w:val="20"/>
      </w:rPr>
      <w:t xml:space="preserve">, T. Grgić, K. </w:t>
    </w:r>
    <w:proofErr w:type="spellStart"/>
    <w:r w:rsidRPr="00746FA9">
      <w:rPr>
        <w:i/>
        <w:sz w:val="18"/>
        <w:szCs w:val="20"/>
      </w:rPr>
      <w:t>Ivešić</w:t>
    </w:r>
    <w:proofErr w:type="spellEnd"/>
    <w:r w:rsidRPr="00746FA9">
      <w:rPr>
        <w:i/>
        <w:sz w:val="18"/>
        <w:szCs w:val="20"/>
      </w:rPr>
      <w:t xml:space="preserve">: </w:t>
    </w:r>
    <w:r w:rsidRPr="00746FA9">
      <w:rPr>
        <w:b/>
        <w:i/>
        <w:sz w:val="18"/>
        <w:szCs w:val="20"/>
      </w:rPr>
      <w:t>Internetski protokoli u primjeni</w:t>
    </w:r>
    <w:r w:rsidRPr="00746FA9">
      <w:rPr>
        <w:i/>
        <w:sz w:val="18"/>
        <w:szCs w:val="20"/>
      </w:rPr>
      <w:t xml:space="preserve"> (radna inačica udžbenika v.0.</w:t>
    </w:r>
    <w:r>
      <w:rPr>
        <w:i/>
        <w:sz w:val="18"/>
        <w:szCs w:val="20"/>
      </w:rPr>
      <w:t>8</w:t>
    </w:r>
    <w:r w:rsidRPr="00746FA9">
      <w:rPr>
        <w:i/>
        <w:sz w:val="18"/>
        <w:szCs w:val="20"/>
      </w:rPr>
      <w:t>)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4F65A5" w14:textId="77777777" w:rsidR="00432D7A" w:rsidRDefault="00432D7A" w:rsidP="00BA27DB">
    <w:pPr>
      <w:pStyle w:val="Footer"/>
      <w:tabs>
        <w:tab w:val="clear" w:pos="4536"/>
        <w:tab w:val="clear" w:pos="9072"/>
        <w:tab w:val="left" w:pos="5034"/>
      </w:tabs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05ED55" w14:textId="77777777" w:rsidR="00432D7A" w:rsidRDefault="00432D7A" w:rsidP="00BA27DB">
    <w:pPr>
      <w:pStyle w:val="Footer"/>
      <w:spacing w:after="120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3</w:t>
    </w:r>
    <w:r>
      <w:rPr>
        <w:noProof/>
      </w:rPr>
      <w:fldChar w:fldCharType="end"/>
    </w:r>
  </w:p>
  <w:p w14:paraId="6C6EAF6A" w14:textId="77777777" w:rsidR="00432D7A" w:rsidRPr="00746FA9" w:rsidRDefault="00432D7A" w:rsidP="005C36FC">
    <w:pPr>
      <w:pStyle w:val="Header"/>
      <w:rPr>
        <w:b/>
        <w:i/>
        <w:sz w:val="18"/>
        <w:szCs w:val="20"/>
      </w:rPr>
    </w:pPr>
    <w:r>
      <w:rPr>
        <w:i/>
        <w:sz w:val="18"/>
        <w:szCs w:val="20"/>
      </w:rPr>
      <w:t>Pokretljivost u mrežama: upute za prvu i drugu laboratorijsku vježbu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335C106" w14:textId="77777777" w:rsidR="00432D7A" w:rsidRPr="00D12D73" w:rsidRDefault="00432D7A" w:rsidP="00BA27DB">
    <w:pPr>
      <w:pStyle w:val="Footer"/>
      <w:spacing w:after="120"/>
      <w:jc w:val="center"/>
      <w:rPr>
        <w:color w:val="1F497D" w:themeColor="text2"/>
      </w:rPr>
    </w:pPr>
    <w:r w:rsidRPr="00D12D73">
      <w:rPr>
        <w:color w:val="1F497D" w:themeColor="text2"/>
      </w:rPr>
      <w:fldChar w:fldCharType="begin"/>
    </w:r>
    <w:r w:rsidRPr="00D12D73">
      <w:rPr>
        <w:color w:val="1F497D" w:themeColor="text2"/>
      </w:rPr>
      <w:instrText xml:space="preserve"> PAGE   \* MERGEFORMAT </w:instrText>
    </w:r>
    <w:r w:rsidRPr="00D12D73">
      <w:rPr>
        <w:color w:val="1F497D" w:themeColor="text2"/>
      </w:rPr>
      <w:fldChar w:fldCharType="separate"/>
    </w:r>
    <w:r w:rsidR="00C76A82">
      <w:rPr>
        <w:noProof/>
        <w:color w:val="1F497D" w:themeColor="text2"/>
      </w:rPr>
      <w:t>2</w:t>
    </w:r>
    <w:r w:rsidRPr="00D12D73">
      <w:rPr>
        <w:noProof/>
        <w:color w:val="1F497D" w:themeColor="text2"/>
      </w:rPr>
      <w:fldChar w:fldCharType="end"/>
    </w:r>
  </w:p>
  <w:p w14:paraId="403AAF8A" w14:textId="77777777" w:rsidR="00432D7A" w:rsidRPr="00C9148E" w:rsidRDefault="00432D7A" w:rsidP="005C36FC">
    <w:pPr>
      <w:pStyle w:val="Header"/>
      <w:rPr>
        <w:b/>
        <w:i/>
        <w:sz w:val="18"/>
        <w:szCs w:val="20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ECB000"/>
      </w:rPr>
      <w:id w:val="750227113"/>
      <w:docPartObj>
        <w:docPartGallery w:val="Page Numbers (Bottom of Page)"/>
        <w:docPartUnique/>
      </w:docPartObj>
    </w:sdtPr>
    <w:sdtEndPr>
      <w:rPr>
        <w:color w:val="1F497D" w:themeColor="text2"/>
      </w:rPr>
    </w:sdtEndPr>
    <w:sdtContent>
      <w:p w14:paraId="241BBD08" w14:textId="77777777" w:rsidR="00F10A61" w:rsidRPr="00D12D73" w:rsidRDefault="00F10A61">
        <w:pPr>
          <w:pStyle w:val="Footer"/>
          <w:jc w:val="center"/>
          <w:rPr>
            <w:color w:val="1F497D" w:themeColor="text2"/>
          </w:rPr>
        </w:pPr>
        <w:r w:rsidRPr="00D12D73">
          <w:rPr>
            <w:color w:val="1F497D" w:themeColor="text2"/>
          </w:rPr>
          <w:fldChar w:fldCharType="begin"/>
        </w:r>
        <w:r w:rsidRPr="00D12D73">
          <w:rPr>
            <w:color w:val="1F497D" w:themeColor="text2"/>
          </w:rPr>
          <w:instrText xml:space="preserve"> PAGE   \* MERGEFORMAT </w:instrText>
        </w:r>
        <w:r w:rsidRPr="00D12D73">
          <w:rPr>
            <w:color w:val="1F497D" w:themeColor="text2"/>
          </w:rPr>
          <w:fldChar w:fldCharType="separate"/>
        </w:r>
        <w:r w:rsidR="00C76A82">
          <w:rPr>
            <w:noProof/>
            <w:color w:val="1F497D" w:themeColor="text2"/>
          </w:rPr>
          <w:t>3</w:t>
        </w:r>
        <w:r w:rsidRPr="00D12D73">
          <w:rPr>
            <w:noProof/>
            <w:color w:val="1F497D" w:themeColor="text2"/>
          </w:rPr>
          <w:fldChar w:fldCharType="end"/>
        </w:r>
      </w:p>
    </w:sdtContent>
  </w:sdt>
  <w:p w14:paraId="572F979F" w14:textId="77777777" w:rsidR="00F10A61" w:rsidRPr="00344600" w:rsidRDefault="00F10A61" w:rsidP="00344600">
    <w:pPr>
      <w:pStyle w:val="Header"/>
      <w:rPr>
        <w:b/>
        <w:i/>
        <w:sz w:val="18"/>
        <w:szCs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0955BA6" w14:textId="77777777" w:rsidR="00CD1405" w:rsidRDefault="00CD1405" w:rsidP="008C5176">
      <w:r>
        <w:separator/>
      </w:r>
    </w:p>
  </w:footnote>
  <w:footnote w:type="continuationSeparator" w:id="0">
    <w:p w14:paraId="5DBFBA2B" w14:textId="77777777" w:rsidR="00CD1405" w:rsidRDefault="00CD1405" w:rsidP="008C5176">
      <w:r>
        <w:continuationSeparator/>
      </w:r>
    </w:p>
  </w:footnote>
  <w:footnote w:type="continuationNotice" w:id="1">
    <w:p w14:paraId="3BEFCB9C" w14:textId="77777777" w:rsidR="00CD1405" w:rsidRDefault="00CD1405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9A800C0" w14:textId="15A3D3EA" w:rsidR="00432D7A" w:rsidRPr="00B84ACE" w:rsidRDefault="00432D7A" w:rsidP="00530AB5">
    <w:pPr>
      <w:pStyle w:val="Header"/>
      <w:rPr>
        <w:b/>
        <w:i/>
        <w:color w:val="00003F"/>
        <w:sz w:val="18"/>
        <w:szCs w:val="20"/>
      </w:rPr>
    </w:pPr>
    <w:r w:rsidRPr="00B84ACE">
      <w:rPr>
        <w:i/>
        <w:color w:val="00003F"/>
        <w:sz w:val="18"/>
        <w:szCs w:val="20"/>
      </w:rPr>
      <w:t>Internet stvari: Pr</w:t>
    </w:r>
    <w:r w:rsidR="00DC38AF" w:rsidRPr="00B84ACE">
      <w:rPr>
        <w:i/>
        <w:color w:val="00003F"/>
        <w:sz w:val="18"/>
        <w:szCs w:val="20"/>
      </w:rPr>
      <w:t>ojekt</w:t>
    </w:r>
  </w:p>
  <w:p w14:paraId="7D31AB93" w14:textId="77777777" w:rsidR="00432D7A" w:rsidRDefault="00432D7A" w:rsidP="002828CD">
    <w:pPr>
      <w:pStyle w:val="Header"/>
    </w:pPr>
  </w:p>
  <w:p w14:paraId="759020D5" w14:textId="77777777" w:rsidR="00432D7A" w:rsidRPr="002828CD" w:rsidRDefault="00432D7A" w:rsidP="002828C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A5B4EE" w14:textId="3D2DA7DF" w:rsidR="00432D7A" w:rsidRPr="00B84ACE" w:rsidRDefault="00432D7A" w:rsidP="00C9148E">
    <w:pPr>
      <w:pStyle w:val="Header"/>
      <w:rPr>
        <w:b/>
        <w:i/>
        <w:color w:val="00003F"/>
        <w:sz w:val="18"/>
        <w:szCs w:val="20"/>
      </w:rPr>
    </w:pPr>
    <w:r w:rsidRPr="00B84ACE">
      <w:rPr>
        <w:i/>
        <w:color w:val="00003F"/>
        <w:sz w:val="18"/>
        <w:szCs w:val="20"/>
      </w:rPr>
      <w:t xml:space="preserve">Internet stvari: </w:t>
    </w:r>
    <w:r w:rsidR="00DC38AF" w:rsidRPr="00B84ACE">
      <w:rPr>
        <w:i/>
        <w:color w:val="00003F"/>
        <w:sz w:val="18"/>
        <w:szCs w:val="20"/>
      </w:rPr>
      <w:t>Projekt</w:t>
    </w:r>
  </w:p>
  <w:p w14:paraId="551AE933" w14:textId="77777777" w:rsidR="00432D7A" w:rsidRDefault="00432D7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34B92"/>
    <w:multiLevelType w:val="multilevel"/>
    <w:tmpl w:val="C2B66116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0EFD2481"/>
    <w:multiLevelType w:val="multilevel"/>
    <w:tmpl w:val="BBAADA64"/>
    <w:lvl w:ilvl="0">
      <w:start w:val="1"/>
      <w:numFmt w:val="decimal"/>
      <w:lvlRestart w:val="0"/>
      <w:lvlText w:val="(%1)"/>
      <w:lvlJc w:val="left"/>
      <w:pPr>
        <w:tabs>
          <w:tab w:val="num" w:pos="1560"/>
        </w:tabs>
        <w:ind w:left="1560" w:hanging="709"/>
      </w:pPr>
    </w:lvl>
    <w:lvl w:ilvl="1">
      <w:start w:val="1"/>
      <w:numFmt w:val="lowerLetter"/>
      <w:pStyle w:val="ListNumber3Level4"/>
      <w:lvlText w:val="(%2)"/>
      <w:lvlJc w:val="left"/>
      <w:pPr>
        <w:tabs>
          <w:tab w:val="num" w:pos="2268"/>
        </w:tabs>
        <w:ind w:left="2268" w:hanging="708"/>
      </w:pPr>
    </w:lvl>
    <w:lvl w:ilvl="2">
      <w:start w:val="1"/>
      <w:numFmt w:val="bullet"/>
      <w:pStyle w:val="ListNumber3Level3"/>
      <w:lvlText w:val="–"/>
      <w:lvlJc w:val="left"/>
      <w:pPr>
        <w:tabs>
          <w:tab w:val="num" w:pos="2977"/>
        </w:tabs>
        <w:ind w:left="2977" w:hanging="709"/>
      </w:pPr>
      <w:rPr>
        <w:rFonts w:ascii="Times New Roman" w:hAnsi="Times New Roman"/>
      </w:rPr>
    </w:lvl>
    <w:lvl w:ilvl="3">
      <w:start w:val="1"/>
      <w:numFmt w:val="bullet"/>
      <w:pStyle w:val="ListNumber3Level4"/>
      <w:lvlText w:val=""/>
      <w:lvlJc w:val="left"/>
      <w:pPr>
        <w:tabs>
          <w:tab w:val="num" w:pos="3686"/>
        </w:tabs>
        <w:ind w:left="3686" w:hanging="709"/>
      </w:pPr>
      <w:rPr>
        <w:rFonts w:ascii="Symbol" w:hAnsi="Symbol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0F6F40B4"/>
    <w:multiLevelType w:val="multilevel"/>
    <w:tmpl w:val="573891E0"/>
    <w:lvl w:ilvl="0">
      <w:start w:val="1"/>
      <w:numFmt w:val="decimal"/>
      <w:lvlText w:val="%1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1B32F07"/>
    <w:multiLevelType w:val="multilevel"/>
    <w:tmpl w:val="6734C018"/>
    <w:lvl w:ilvl="0">
      <w:start w:val="1"/>
      <w:numFmt w:val="decimal"/>
      <w:lvlRestart w:val="0"/>
      <w:pStyle w:val="ListNumber1Level3"/>
      <w:lvlText w:val="(%1)"/>
      <w:lvlJc w:val="left"/>
      <w:pPr>
        <w:tabs>
          <w:tab w:val="num" w:pos="1560"/>
        </w:tabs>
        <w:ind w:left="1560" w:hanging="709"/>
      </w:pPr>
    </w:lvl>
    <w:lvl w:ilvl="1">
      <w:start w:val="1"/>
      <w:numFmt w:val="lowerLetter"/>
      <w:pStyle w:val="ListNumber1Level4"/>
      <w:lvlText w:val="(%2)"/>
      <w:lvlJc w:val="left"/>
      <w:pPr>
        <w:tabs>
          <w:tab w:val="num" w:pos="2268"/>
        </w:tabs>
        <w:ind w:left="2268" w:hanging="708"/>
      </w:pPr>
    </w:lvl>
    <w:lvl w:ilvl="2">
      <w:start w:val="1"/>
      <w:numFmt w:val="bullet"/>
      <w:pStyle w:val="ListNumber1Level3"/>
      <w:lvlText w:val="–"/>
      <w:lvlJc w:val="left"/>
      <w:pPr>
        <w:tabs>
          <w:tab w:val="num" w:pos="2977"/>
        </w:tabs>
        <w:ind w:left="2977" w:hanging="709"/>
      </w:pPr>
      <w:rPr>
        <w:rFonts w:ascii="Times New Roman" w:hAnsi="Times New Roman"/>
      </w:rPr>
    </w:lvl>
    <w:lvl w:ilvl="3">
      <w:start w:val="1"/>
      <w:numFmt w:val="bullet"/>
      <w:pStyle w:val="ListNumber1Level4"/>
      <w:lvlText w:val=""/>
      <w:lvlJc w:val="left"/>
      <w:pPr>
        <w:tabs>
          <w:tab w:val="num" w:pos="3686"/>
        </w:tabs>
        <w:ind w:left="3686" w:hanging="709"/>
      </w:pPr>
      <w:rPr>
        <w:rFonts w:ascii="Symbol" w:hAnsi="Symbol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">
    <w:nsid w:val="159361D7"/>
    <w:multiLevelType w:val="singleLevel"/>
    <w:tmpl w:val="CBF86BB2"/>
    <w:lvl w:ilvl="0">
      <w:start w:val="1"/>
      <w:numFmt w:val="bullet"/>
      <w:lvlRestart w:val="0"/>
      <w:pStyle w:val="ListBullet2"/>
      <w:lvlText w:val=""/>
      <w:lvlJc w:val="left"/>
      <w:pPr>
        <w:tabs>
          <w:tab w:val="num" w:pos="1134"/>
        </w:tabs>
        <w:ind w:left="1134" w:hanging="283"/>
      </w:pPr>
      <w:rPr>
        <w:rFonts w:ascii="Symbol" w:hAnsi="Symbol"/>
      </w:rPr>
    </w:lvl>
  </w:abstractNum>
  <w:abstractNum w:abstractNumId="5">
    <w:nsid w:val="1A875AC7"/>
    <w:multiLevelType w:val="hybridMultilevel"/>
    <w:tmpl w:val="20585840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346EC6"/>
    <w:multiLevelType w:val="singleLevel"/>
    <w:tmpl w:val="EAA2D466"/>
    <w:lvl w:ilvl="0">
      <w:start w:val="1"/>
      <w:numFmt w:val="bullet"/>
      <w:lvlRestart w:val="0"/>
      <w:pStyle w:val="ListBullet"/>
      <w:lvlText w:val=""/>
      <w:lvlJc w:val="left"/>
      <w:pPr>
        <w:tabs>
          <w:tab w:val="num" w:pos="283"/>
        </w:tabs>
        <w:ind w:left="283" w:hanging="283"/>
      </w:pPr>
      <w:rPr>
        <w:rFonts w:ascii="Symbol" w:hAnsi="Symbol"/>
      </w:rPr>
    </w:lvl>
  </w:abstractNum>
  <w:abstractNum w:abstractNumId="7">
    <w:nsid w:val="1FE01CB2"/>
    <w:multiLevelType w:val="hybridMultilevel"/>
    <w:tmpl w:val="26C82CEE"/>
    <w:lvl w:ilvl="0" w:tplc="08090001">
      <w:start w:val="1"/>
      <w:numFmt w:val="decimal"/>
      <w:pStyle w:val="bullet1brojevi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 w:tplc="08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6F673F2"/>
    <w:multiLevelType w:val="multilevel"/>
    <w:tmpl w:val="C9CE7E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2733065B"/>
    <w:multiLevelType w:val="singleLevel"/>
    <w:tmpl w:val="51A0C2B8"/>
    <w:lvl w:ilvl="0">
      <w:start w:val="1"/>
      <w:numFmt w:val="bullet"/>
      <w:lvlRestart w:val="0"/>
      <w:pStyle w:val="ListDash"/>
      <w:lvlText w:val="–"/>
      <w:lvlJc w:val="left"/>
      <w:pPr>
        <w:tabs>
          <w:tab w:val="num" w:pos="283"/>
        </w:tabs>
        <w:ind w:left="283" w:hanging="283"/>
      </w:pPr>
      <w:rPr>
        <w:rFonts w:ascii="Times New Roman" w:hAnsi="Times New Roman"/>
      </w:rPr>
    </w:lvl>
  </w:abstractNum>
  <w:abstractNum w:abstractNumId="10">
    <w:nsid w:val="28BD24C5"/>
    <w:multiLevelType w:val="multilevel"/>
    <w:tmpl w:val="E1A2BD88"/>
    <w:styleLink w:val="Style2"/>
    <w:lvl w:ilvl="0">
      <w:start w:val="1"/>
      <w:numFmt w:val="decimal"/>
      <w:lvlText w:val="[%1]"/>
      <w:lvlJc w:val="left"/>
      <w:pPr>
        <w:ind w:left="360" w:hanging="360"/>
      </w:pPr>
      <w:rPr>
        <w:rFonts w:ascii="Times New Roman" w:hAnsi="Times New Roman" w:hint="default"/>
        <w:color w:val="auto"/>
        <w:sz w:val="22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>
    <w:nsid w:val="305F6EE0"/>
    <w:multiLevelType w:val="singleLevel"/>
    <w:tmpl w:val="4B6018F6"/>
    <w:lvl w:ilvl="0">
      <w:start w:val="1"/>
      <w:numFmt w:val="decimal"/>
      <w:lvlRestart w:val="0"/>
      <w:pStyle w:val="Considrant"/>
      <w:lvlText w:val="(%1)"/>
      <w:lvlJc w:val="left"/>
      <w:pPr>
        <w:tabs>
          <w:tab w:val="num" w:pos="709"/>
        </w:tabs>
        <w:ind w:left="709" w:hanging="709"/>
      </w:pPr>
    </w:lvl>
  </w:abstractNum>
  <w:abstractNum w:abstractNumId="12">
    <w:nsid w:val="322561A7"/>
    <w:multiLevelType w:val="hybridMultilevel"/>
    <w:tmpl w:val="41942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A7C6508"/>
    <w:multiLevelType w:val="hybridMultilevel"/>
    <w:tmpl w:val="3D7AF2BC"/>
    <w:lvl w:ilvl="0" w:tplc="B16270F8">
      <w:start w:val="1"/>
      <w:numFmt w:val="bullet"/>
      <w:pStyle w:val="bullet2"/>
      <w:lvlText w:val=""/>
      <w:lvlJc w:val="left"/>
      <w:pPr>
        <w:tabs>
          <w:tab w:val="num" w:pos="851"/>
        </w:tabs>
        <w:ind w:left="851" w:hanging="426"/>
      </w:pPr>
      <w:rPr>
        <w:rFonts w:ascii="Symbol" w:hAnsi="Symbol" w:hint="default"/>
      </w:rPr>
    </w:lvl>
    <w:lvl w:ilvl="1" w:tplc="56185836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7A66403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BB823D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A9AB54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A4E20BD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53EF67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DE468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9C60A6C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B7659B9"/>
    <w:multiLevelType w:val="multilevel"/>
    <w:tmpl w:val="A462D8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>
    <w:nsid w:val="3D187FFD"/>
    <w:multiLevelType w:val="hybridMultilevel"/>
    <w:tmpl w:val="1700A63E"/>
    <w:lvl w:ilvl="0" w:tplc="08090001">
      <w:start w:val="1"/>
      <w:numFmt w:val="decimal"/>
      <w:pStyle w:val="bullet2brojevi"/>
      <w:lvlText w:val="%1."/>
      <w:lvlJc w:val="left"/>
      <w:pPr>
        <w:tabs>
          <w:tab w:val="num" w:pos="850"/>
        </w:tabs>
        <w:ind w:left="850" w:hanging="425"/>
      </w:pPr>
      <w:rPr>
        <w:rFonts w:hint="default"/>
      </w:rPr>
    </w:lvl>
    <w:lvl w:ilvl="1" w:tplc="08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0E72584"/>
    <w:multiLevelType w:val="multilevel"/>
    <w:tmpl w:val="A4B8AD78"/>
    <w:lvl w:ilvl="0">
      <w:start w:val="1"/>
      <w:numFmt w:val="decimal"/>
      <w:lvlRestart w:val="0"/>
      <w:pStyle w:val="NumPar3"/>
      <w:lvlText w:val="%1."/>
      <w:lvlJc w:val="left"/>
      <w:pPr>
        <w:tabs>
          <w:tab w:val="num" w:pos="850"/>
        </w:tabs>
        <w:ind w:left="850" w:hanging="850"/>
      </w:pPr>
    </w:lvl>
    <w:lvl w:ilvl="1">
      <w:start w:val="1"/>
      <w:numFmt w:val="decimal"/>
      <w:pStyle w:val="NumPar4"/>
      <w:lvlText w:val="%1.%2."/>
      <w:lvlJc w:val="left"/>
      <w:pPr>
        <w:tabs>
          <w:tab w:val="num" w:pos="850"/>
        </w:tabs>
        <w:ind w:left="850" w:hanging="850"/>
      </w:pPr>
    </w:lvl>
    <w:lvl w:ilvl="2">
      <w:start w:val="1"/>
      <w:numFmt w:val="decimal"/>
      <w:pStyle w:val="NumPar3"/>
      <w:lvlText w:val="%1.%2.%3."/>
      <w:lvlJc w:val="left"/>
      <w:pPr>
        <w:tabs>
          <w:tab w:val="num" w:pos="850"/>
        </w:tabs>
        <w:ind w:left="850" w:hanging="850"/>
      </w:pPr>
    </w:lvl>
    <w:lvl w:ilvl="3">
      <w:start w:val="1"/>
      <w:numFmt w:val="decimal"/>
      <w:pStyle w:val="NumPar4"/>
      <w:lvlText w:val="%1.%2.%3.%4."/>
      <w:lvlJc w:val="left"/>
      <w:pPr>
        <w:tabs>
          <w:tab w:val="num" w:pos="850"/>
        </w:tabs>
        <w:ind w:left="850" w:hanging="85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>
    <w:nsid w:val="422E10EC"/>
    <w:multiLevelType w:val="singleLevel"/>
    <w:tmpl w:val="8648E354"/>
    <w:lvl w:ilvl="0">
      <w:start w:val="1"/>
      <w:numFmt w:val="bullet"/>
      <w:lvlRestart w:val="0"/>
      <w:pStyle w:val="ListDash3"/>
      <w:lvlText w:val="–"/>
      <w:lvlJc w:val="left"/>
      <w:pPr>
        <w:tabs>
          <w:tab w:val="num" w:pos="1134"/>
        </w:tabs>
        <w:ind w:left="1134" w:hanging="283"/>
      </w:pPr>
      <w:rPr>
        <w:rFonts w:ascii="Times New Roman" w:hAnsi="Times New Roman"/>
      </w:rPr>
    </w:lvl>
  </w:abstractNum>
  <w:abstractNum w:abstractNumId="18">
    <w:nsid w:val="442D4280"/>
    <w:multiLevelType w:val="hybridMultilevel"/>
    <w:tmpl w:val="EF3C80DE"/>
    <w:lvl w:ilvl="0" w:tplc="7A8E3316">
      <w:start w:val="1"/>
      <w:numFmt w:val="lowerLetter"/>
      <w:pStyle w:val="bullet2slova"/>
      <w:lvlText w:val="%1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1" w:tplc="457C18D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142AD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A0C22E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C04056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5F6F5C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C52971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D7A4D6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5A32C24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5C02279"/>
    <w:multiLevelType w:val="singleLevel"/>
    <w:tmpl w:val="EBAEF04A"/>
    <w:lvl w:ilvl="0">
      <w:start w:val="1"/>
      <w:numFmt w:val="bullet"/>
      <w:lvlRestart w:val="0"/>
      <w:pStyle w:val="Tiret2"/>
      <w:lvlText w:val="–"/>
      <w:lvlJc w:val="left"/>
      <w:pPr>
        <w:tabs>
          <w:tab w:val="num" w:pos="1984"/>
        </w:tabs>
        <w:ind w:left="1984" w:hanging="567"/>
      </w:pPr>
    </w:lvl>
  </w:abstractNum>
  <w:abstractNum w:abstractNumId="20">
    <w:nsid w:val="489956A0"/>
    <w:multiLevelType w:val="singleLevel"/>
    <w:tmpl w:val="6520E3F6"/>
    <w:lvl w:ilvl="0">
      <w:start w:val="1"/>
      <w:numFmt w:val="bullet"/>
      <w:lvlRestart w:val="0"/>
      <w:pStyle w:val="Tiret0"/>
      <w:lvlText w:val="–"/>
      <w:lvlJc w:val="left"/>
      <w:pPr>
        <w:tabs>
          <w:tab w:val="num" w:pos="850"/>
        </w:tabs>
        <w:ind w:left="850" w:hanging="850"/>
      </w:pPr>
    </w:lvl>
  </w:abstractNum>
  <w:abstractNum w:abstractNumId="21">
    <w:nsid w:val="4C6F0385"/>
    <w:multiLevelType w:val="singleLevel"/>
    <w:tmpl w:val="5D5AB896"/>
    <w:lvl w:ilvl="0">
      <w:start w:val="1"/>
      <w:numFmt w:val="bullet"/>
      <w:lvlRestart w:val="0"/>
      <w:pStyle w:val="ListDash4"/>
      <w:lvlText w:val="–"/>
      <w:lvlJc w:val="left"/>
      <w:pPr>
        <w:tabs>
          <w:tab w:val="num" w:pos="1134"/>
        </w:tabs>
        <w:ind w:left="1134" w:hanging="283"/>
      </w:pPr>
      <w:rPr>
        <w:rFonts w:ascii="Times New Roman" w:hAnsi="Times New Roman"/>
      </w:rPr>
    </w:lvl>
  </w:abstractNum>
  <w:abstractNum w:abstractNumId="22">
    <w:nsid w:val="4E945993"/>
    <w:multiLevelType w:val="singleLevel"/>
    <w:tmpl w:val="286E58FA"/>
    <w:lvl w:ilvl="0">
      <w:start w:val="1"/>
      <w:numFmt w:val="bullet"/>
      <w:lvlRestart w:val="0"/>
      <w:pStyle w:val="ListDash1"/>
      <w:lvlText w:val="–"/>
      <w:lvlJc w:val="left"/>
      <w:pPr>
        <w:tabs>
          <w:tab w:val="num" w:pos="1134"/>
        </w:tabs>
        <w:ind w:left="1134" w:hanging="283"/>
      </w:pPr>
      <w:rPr>
        <w:rFonts w:ascii="Times New Roman" w:hAnsi="Times New Roman"/>
      </w:rPr>
    </w:lvl>
  </w:abstractNum>
  <w:abstractNum w:abstractNumId="23">
    <w:nsid w:val="4FE545F6"/>
    <w:multiLevelType w:val="hybridMultilevel"/>
    <w:tmpl w:val="C5D870B4"/>
    <w:lvl w:ilvl="0" w:tplc="25520EAE">
      <w:start w:val="1"/>
      <w:numFmt w:val="bullet"/>
      <w:pStyle w:val="Lista"/>
      <w:lvlText w:val="-"/>
      <w:lvlJc w:val="left"/>
      <w:pPr>
        <w:tabs>
          <w:tab w:val="num" w:pos="1038"/>
        </w:tabs>
        <w:ind w:left="1038" w:hanging="360"/>
      </w:pPr>
      <w:rPr>
        <w:rFonts w:ascii="Arial Narrow" w:hAnsi="Arial Narrow" w:hint="default"/>
      </w:rPr>
    </w:lvl>
    <w:lvl w:ilvl="1" w:tplc="961C48D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0BC1E7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70AAE4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3B44B0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8B4DA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9A035F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BDE5EB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9A4BEF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46B6615"/>
    <w:multiLevelType w:val="hybridMultilevel"/>
    <w:tmpl w:val="0AC818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7C85BBB"/>
    <w:multiLevelType w:val="hybridMultilevel"/>
    <w:tmpl w:val="A9884A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857567"/>
    <w:multiLevelType w:val="hybridMultilevel"/>
    <w:tmpl w:val="ABF0B39A"/>
    <w:lvl w:ilvl="0" w:tplc="041A000F">
      <w:start w:val="1"/>
      <w:numFmt w:val="decimal"/>
      <w:pStyle w:val="PopisLiterature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DD46131"/>
    <w:multiLevelType w:val="hybridMultilevel"/>
    <w:tmpl w:val="260AA4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12C3267"/>
    <w:multiLevelType w:val="hybridMultilevel"/>
    <w:tmpl w:val="8AE63E00"/>
    <w:lvl w:ilvl="0" w:tplc="08090001">
      <w:start w:val="1"/>
      <w:numFmt w:val="lowerLetter"/>
      <w:pStyle w:val="bullet1slova"/>
      <w:lvlText w:val="%1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1" w:tplc="08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5A82A3D"/>
    <w:multiLevelType w:val="hybridMultilevel"/>
    <w:tmpl w:val="10CA8502"/>
    <w:lvl w:ilvl="0" w:tplc="08090001">
      <w:start w:val="1"/>
      <w:numFmt w:val="bullet"/>
      <w:pStyle w:val="bullet1"/>
      <w:lvlText w:val=""/>
      <w:lvlJc w:val="left"/>
      <w:pPr>
        <w:tabs>
          <w:tab w:val="num" w:pos="850"/>
        </w:tabs>
        <w:ind w:left="850" w:hanging="425"/>
      </w:pPr>
      <w:rPr>
        <w:rFonts w:ascii="Symbol" w:hAnsi="Symbol" w:hint="default"/>
        <w:color w:val="auto"/>
      </w:rPr>
    </w:lvl>
    <w:lvl w:ilvl="1" w:tplc="08090003">
      <w:start w:val="1"/>
      <w:numFmt w:val="bullet"/>
      <w:lvlText w:val="o"/>
      <w:lvlJc w:val="left"/>
      <w:pPr>
        <w:tabs>
          <w:tab w:val="num" w:pos="1865"/>
        </w:tabs>
        <w:ind w:left="1865" w:hanging="360"/>
      </w:pPr>
      <w:rPr>
        <w:rFonts w:ascii="Courier New" w:hAnsi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585"/>
        </w:tabs>
        <w:ind w:left="258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305"/>
        </w:tabs>
        <w:ind w:left="330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025"/>
        </w:tabs>
        <w:ind w:left="4025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745"/>
        </w:tabs>
        <w:ind w:left="474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465"/>
        </w:tabs>
        <w:ind w:left="546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185"/>
        </w:tabs>
        <w:ind w:left="6185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905"/>
        </w:tabs>
        <w:ind w:left="6905" w:hanging="360"/>
      </w:pPr>
      <w:rPr>
        <w:rFonts w:ascii="Wingdings" w:hAnsi="Wingdings" w:hint="default"/>
      </w:rPr>
    </w:lvl>
  </w:abstractNum>
  <w:abstractNum w:abstractNumId="30">
    <w:nsid w:val="673531A2"/>
    <w:multiLevelType w:val="hybridMultilevel"/>
    <w:tmpl w:val="AC7EE2F0"/>
    <w:lvl w:ilvl="0" w:tplc="041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6D0E0429"/>
    <w:multiLevelType w:val="multilevel"/>
    <w:tmpl w:val="28B89D12"/>
    <w:lvl w:ilvl="0">
      <w:start w:val="1"/>
      <w:numFmt w:val="decimal"/>
      <w:lvlRestart w:val="0"/>
      <w:pStyle w:val="ListNumberLevel3"/>
      <w:lvlText w:val="(%1)"/>
      <w:lvlJc w:val="left"/>
      <w:pPr>
        <w:tabs>
          <w:tab w:val="num" w:pos="709"/>
        </w:tabs>
        <w:ind w:left="709" w:hanging="709"/>
      </w:pPr>
    </w:lvl>
    <w:lvl w:ilvl="1">
      <w:start w:val="1"/>
      <w:numFmt w:val="lowerLetter"/>
      <w:pStyle w:val="ListNumberLevel4"/>
      <w:lvlText w:val="(%2)"/>
      <w:lvlJc w:val="left"/>
      <w:pPr>
        <w:tabs>
          <w:tab w:val="num" w:pos="1417"/>
        </w:tabs>
        <w:ind w:left="1417" w:hanging="708"/>
      </w:pPr>
    </w:lvl>
    <w:lvl w:ilvl="2">
      <w:start w:val="1"/>
      <w:numFmt w:val="bullet"/>
      <w:pStyle w:val="ListNumberLevel3"/>
      <w:lvlText w:val="–"/>
      <w:lvlJc w:val="left"/>
      <w:pPr>
        <w:tabs>
          <w:tab w:val="num" w:pos="2126"/>
        </w:tabs>
        <w:ind w:left="2126" w:hanging="709"/>
      </w:pPr>
      <w:rPr>
        <w:rFonts w:ascii="Times New Roman" w:hAnsi="Times New Roman"/>
      </w:rPr>
    </w:lvl>
    <w:lvl w:ilvl="3">
      <w:start w:val="1"/>
      <w:numFmt w:val="bullet"/>
      <w:pStyle w:val="ListNumberLevel4"/>
      <w:lvlText w:val=""/>
      <w:lvlJc w:val="left"/>
      <w:pPr>
        <w:tabs>
          <w:tab w:val="num" w:pos="2835"/>
        </w:tabs>
        <w:ind w:left="2835" w:hanging="709"/>
      </w:pPr>
      <w:rPr>
        <w:rFonts w:ascii="Symbol" w:hAnsi="Symbol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>
    <w:nsid w:val="6F4B4EDC"/>
    <w:multiLevelType w:val="singleLevel"/>
    <w:tmpl w:val="14F4473E"/>
    <w:lvl w:ilvl="0">
      <w:start w:val="1"/>
      <w:numFmt w:val="bullet"/>
      <w:lvlRestart w:val="0"/>
      <w:pStyle w:val="ListDash2"/>
      <w:lvlText w:val="–"/>
      <w:lvlJc w:val="left"/>
      <w:pPr>
        <w:tabs>
          <w:tab w:val="num" w:pos="1134"/>
        </w:tabs>
        <w:ind w:left="1134" w:hanging="283"/>
      </w:pPr>
      <w:rPr>
        <w:rFonts w:ascii="Times New Roman" w:hAnsi="Times New Roman"/>
      </w:rPr>
    </w:lvl>
  </w:abstractNum>
  <w:abstractNum w:abstractNumId="33">
    <w:nsid w:val="72DA713D"/>
    <w:multiLevelType w:val="singleLevel"/>
    <w:tmpl w:val="933A8986"/>
    <w:lvl w:ilvl="0">
      <w:start w:val="1"/>
      <w:numFmt w:val="bullet"/>
      <w:lvlRestart w:val="0"/>
      <w:pStyle w:val="Tiret4"/>
      <w:lvlText w:val="–"/>
      <w:lvlJc w:val="left"/>
      <w:pPr>
        <w:tabs>
          <w:tab w:val="num" w:pos="3118"/>
        </w:tabs>
        <w:ind w:left="3118" w:hanging="567"/>
      </w:pPr>
    </w:lvl>
  </w:abstractNum>
  <w:abstractNum w:abstractNumId="34">
    <w:nsid w:val="73B83116"/>
    <w:multiLevelType w:val="singleLevel"/>
    <w:tmpl w:val="C818BC58"/>
    <w:lvl w:ilvl="0">
      <w:start w:val="1"/>
      <w:numFmt w:val="bullet"/>
      <w:lvlRestart w:val="0"/>
      <w:pStyle w:val="ListBullet3"/>
      <w:lvlText w:val=""/>
      <w:lvlJc w:val="left"/>
      <w:pPr>
        <w:tabs>
          <w:tab w:val="num" w:pos="1134"/>
        </w:tabs>
        <w:ind w:left="1134" w:hanging="283"/>
      </w:pPr>
      <w:rPr>
        <w:rFonts w:ascii="Symbol" w:hAnsi="Symbol"/>
      </w:rPr>
    </w:lvl>
  </w:abstractNum>
  <w:abstractNum w:abstractNumId="35">
    <w:nsid w:val="742A4FC9"/>
    <w:multiLevelType w:val="multilevel"/>
    <w:tmpl w:val="F5C052DE"/>
    <w:lvl w:ilvl="0">
      <w:start w:val="1"/>
      <w:numFmt w:val="decimal"/>
      <w:lvlRestart w:val="0"/>
      <w:lvlText w:val="(%1)"/>
      <w:lvlJc w:val="left"/>
      <w:pPr>
        <w:tabs>
          <w:tab w:val="num" w:pos="1560"/>
        </w:tabs>
        <w:ind w:left="1560" w:hanging="709"/>
      </w:pPr>
    </w:lvl>
    <w:lvl w:ilvl="1">
      <w:start w:val="1"/>
      <w:numFmt w:val="lowerLetter"/>
      <w:pStyle w:val="ListNumber4Level4"/>
      <w:lvlText w:val="(%2)"/>
      <w:lvlJc w:val="left"/>
      <w:pPr>
        <w:tabs>
          <w:tab w:val="num" w:pos="2268"/>
        </w:tabs>
        <w:ind w:left="2268" w:hanging="708"/>
      </w:pPr>
    </w:lvl>
    <w:lvl w:ilvl="2">
      <w:start w:val="1"/>
      <w:numFmt w:val="bullet"/>
      <w:pStyle w:val="ListNumber4Level3"/>
      <w:lvlText w:val="–"/>
      <w:lvlJc w:val="left"/>
      <w:pPr>
        <w:tabs>
          <w:tab w:val="num" w:pos="2977"/>
        </w:tabs>
        <w:ind w:left="2977" w:hanging="709"/>
      </w:pPr>
      <w:rPr>
        <w:rFonts w:ascii="Times New Roman" w:hAnsi="Times New Roman"/>
      </w:rPr>
    </w:lvl>
    <w:lvl w:ilvl="3">
      <w:start w:val="1"/>
      <w:numFmt w:val="bullet"/>
      <w:pStyle w:val="ListNumber4Level4"/>
      <w:lvlText w:val=""/>
      <w:lvlJc w:val="left"/>
      <w:pPr>
        <w:tabs>
          <w:tab w:val="num" w:pos="3686"/>
        </w:tabs>
        <w:ind w:left="3686" w:hanging="709"/>
      </w:pPr>
      <w:rPr>
        <w:rFonts w:ascii="Symbol" w:hAnsi="Symbol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6">
    <w:nsid w:val="744D6F2F"/>
    <w:multiLevelType w:val="singleLevel"/>
    <w:tmpl w:val="F94A0F7A"/>
    <w:lvl w:ilvl="0">
      <w:start w:val="1"/>
      <w:numFmt w:val="bullet"/>
      <w:lvlRestart w:val="0"/>
      <w:pStyle w:val="ListBullet1"/>
      <w:lvlText w:val=""/>
      <w:lvlJc w:val="left"/>
      <w:pPr>
        <w:tabs>
          <w:tab w:val="num" w:pos="1134"/>
        </w:tabs>
        <w:ind w:left="1134" w:hanging="283"/>
      </w:pPr>
      <w:rPr>
        <w:rFonts w:ascii="Symbol" w:hAnsi="Symbol"/>
      </w:rPr>
    </w:lvl>
  </w:abstractNum>
  <w:abstractNum w:abstractNumId="37">
    <w:nsid w:val="74CA3D43"/>
    <w:multiLevelType w:val="multilevel"/>
    <w:tmpl w:val="EFE4A31E"/>
    <w:lvl w:ilvl="0">
      <w:start w:val="1"/>
      <w:numFmt w:val="decimal"/>
      <w:lvlRestart w:val="0"/>
      <w:pStyle w:val="ListNumber2"/>
      <w:lvlText w:val="(%1)"/>
      <w:lvlJc w:val="left"/>
      <w:pPr>
        <w:tabs>
          <w:tab w:val="num" w:pos="1560"/>
        </w:tabs>
        <w:ind w:left="1560" w:hanging="709"/>
      </w:pPr>
    </w:lvl>
    <w:lvl w:ilvl="1">
      <w:start w:val="1"/>
      <w:numFmt w:val="lowerLetter"/>
      <w:pStyle w:val="ListNumber2Level4"/>
      <w:lvlText w:val="(%2)"/>
      <w:lvlJc w:val="left"/>
      <w:pPr>
        <w:tabs>
          <w:tab w:val="num" w:pos="2268"/>
        </w:tabs>
        <w:ind w:left="2268" w:hanging="708"/>
      </w:pPr>
    </w:lvl>
    <w:lvl w:ilvl="2">
      <w:start w:val="1"/>
      <w:numFmt w:val="bullet"/>
      <w:pStyle w:val="ListNumber2Level3"/>
      <w:lvlText w:val="–"/>
      <w:lvlJc w:val="left"/>
      <w:pPr>
        <w:tabs>
          <w:tab w:val="num" w:pos="2977"/>
        </w:tabs>
        <w:ind w:left="2977" w:hanging="709"/>
      </w:pPr>
      <w:rPr>
        <w:rFonts w:ascii="Times New Roman" w:hAnsi="Times New Roman"/>
      </w:rPr>
    </w:lvl>
    <w:lvl w:ilvl="3">
      <w:start w:val="1"/>
      <w:numFmt w:val="bullet"/>
      <w:pStyle w:val="ListNumber2Level4"/>
      <w:lvlText w:val=""/>
      <w:lvlJc w:val="left"/>
      <w:pPr>
        <w:tabs>
          <w:tab w:val="num" w:pos="3686"/>
        </w:tabs>
        <w:ind w:left="3686" w:hanging="709"/>
      </w:pPr>
      <w:rPr>
        <w:rFonts w:ascii="Symbol" w:hAnsi="Symbol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8">
    <w:nsid w:val="77961744"/>
    <w:multiLevelType w:val="multilevel"/>
    <w:tmpl w:val="A6F471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9">
    <w:nsid w:val="780A79D1"/>
    <w:multiLevelType w:val="singleLevel"/>
    <w:tmpl w:val="C7A22D12"/>
    <w:lvl w:ilvl="0">
      <w:start w:val="1"/>
      <w:numFmt w:val="bullet"/>
      <w:lvlRestart w:val="0"/>
      <w:pStyle w:val="Tiret1"/>
      <w:lvlText w:val="–"/>
      <w:lvlJc w:val="left"/>
      <w:pPr>
        <w:tabs>
          <w:tab w:val="num" w:pos="1417"/>
        </w:tabs>
        <w:ind w:left="1417" w:hanging="567"/>
      </w:pPr>
    </w:lvl>
  </w:abstractNum>
  <w:abstractNum w:abstractNumId="40">
    <w:nsid w:val="7C0A4D02"/>
    <w:multiLevelType w:val="singleLevel"/>
    <w:tmpl w:val="FF865FDC"/>
    <w:lvl w:ilvl="0">
      <w:start w:val="1"/>
      <w:numFmt w:val="bullet"/>
      <w:lvlRestart w:val="0"/>
      <w:pStyle w:val="Tiret3"/>
      <w:lvlText w:val="–"/>
      <w:lvlJc w:val="left"/>
      <w:pPr>
        <w:tabs>
          <w:tab w:val="num" w:pos="2551"/>
        </w:tabs>
        <w:ind w:left="2551" w:hanging="567"/>
      </w:pPr>
    </w:lvl>
  </w:abstractNum>
  <w:abstractNum w:abstractNumId="41">
    <w:nsid w:val="7CB17551"/>
    <w:multiLevelType w:val="singleLevel"/>
    <w:tmpl w:val="C8863DE8"/>
    <w:lvl w:ilvl="0">
      <w:start w:val="1"/>
      <w:numFmt w:val="bullet"/>
      <w:lvlRestart w:val="0"/>
      <w:pStyle w:val="ListBullet4"/>
      <w:lvlText w:val=""/>
      <w:lvlJc w:val="left"/>
      <w:pPr>
        <w:tabs>
          <w:tab w:val="num" w:pos="1134"/>
        </w:tabs>
        <w:ind w:left="1134" w:hanging="283"/>
      </w:pPr>
      <w:rPr>
        <w:rFonts w:ascii="Symbol" w:hAnsi="Symbol"/>
      </w:rPr>
    </w:lvl>
  </w:abstractNum>
  <w:abstractNum w:abstractNumId="42">
    <w:nsid w:val="7E596249"/>
    <w:multiLevelType w:val="multilevel"/>
    <w:tmpl w:val="BC2214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>
    <w:nsid w:val="7F1170F6"/>
    <w:multiLevelType w:val="hybridMultilevel"/>
    <w:tmpl w:val="A628CD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F250D0A"/>
    <w:multiLevelType w:val="multilevel"/>
    <w:tmpl w:val="F1DC09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5">
    <w:nsid w:val="7F466FDE"/>
    <w:multiLevelType w:val="multilevel"/>
    <w:tmpl w:val="D7D6DC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6">
    <w:nsid w:val="7FFE7E25"/>
    <w:multiLevelType w:val="hybridMultilevel"/>
    <w:tmpl w:val="44AA8E6E"/>
    <w:lvl w:ilvl="0" w:tplc="041A0001">
      <w:start w:val="1"/>
      <w:numFmt w:val="decimal"/>
      <w:pStyle w:val="StyleliteraturaSmallcaps"/>
      <w:lvlText w:val="%1."/>
      <w:lvlJc w:val="left"/>
      <w:pPr>
        <w:tabs>
          <w:tab w:val="num" w:pos="3272"/>
        </w:tabs>
        <w:ind w:left="3272" w:hanging="360"/>
      </w:pPr>
    </w:lvl>
    <w:lvl w:ilvl="1" w:tplc="041A0003">
      <w:start w:val="12"/>
      <w:numFmt w:val="decimal"/>
      <w:lvlText w:val="%2"/>
      <w:lvlJc w:val="left"/>
      <w:pPr>
        <w:tabs>
          <w:tab w:val="num" w:pos="3992"/>
        </w:tabs>
        <w:ind w:left="3992" w:hanging="360"/>
      </w:pPr>
      <w:rPr>
        <w:rFonts w:hint="default"/>
      </w:rPr>
    </w:lvl>
    <w:lvl w:ilvl="2" w:tplc="041A0005" w:tentative="1">
      <w:start w:val="1"/>
      <w:numFmt w:val="lowerRoman"/>
      <w:lvlText w:val="%3."/>
      <w:lvlJc w:val="right"/>
      <w:pPr>
        <w:tabs>
          <w:tab w:val="num" w:pos="4712"/>
        </w:tabs>
        <w:ind w:left="4712" w:hanging="180"/>
      </w:pPr>
    </w:lvl>
    <w:lvl w:ilvl="3" w:tplc="041A0001" w:tentative="1">
      <w:start w:val="1"/>
      <w:numFmt w:val="decimal"/>
      <w:lvlText w:val="%4."/>
      <w:lvlJc w:val="left"/>
      <w:pPr>
        <w:tabs>
          <w:tab w:val="num" w:pos="5432"/>
        </w:tabs>
        <w:ind w:left="5432" w:hanging="360"/>
      </w:pPr>
    </w:lvl>
    <w:lvl w:ilvl="4" w:tplc="041A0003" w:tentative="1">
      <w:start w:val="1"/>
      <w:numFmt w:val="lowerLetter"/>
      <w:lvlText w:val="%5."/>
      <w:lvlJc w:val="left"/>
      <w:pPr>
        <w:tabs>
          <w:tab w:val="num" w:pos="6152"/>
        </w:tabs>
        <w:ind w:left="6152" w:hanging="360"/>
      </w:pPr>
    </w:lvl>
    <w:lvl w:ilvl="5" w:tplc="041A0005" w:tentative="1">
      <w:start w:val="1"/>
      <w:numFmt w:val="lowerRoman"/>
      <w:lvlText w:val="%6."/>
      <w:lvlJc w:val="right"/>
      <w:pPr>
        <w:tabs>
          <w:tab w:val="num" w:pos="6872"/>
        </w:tabs>
        <w:ind w:left="6872" w:hanging="180"/>
      </w:pPr>
    </w:lvl>
    <w:lvl w:ilvl="6" w:tplc="041A0001" w:tentative="1">
      <w:start w:val="1"/>
      <w:numFmt w:val="decimal"/>
      <w:lvlText w:val="%7."/>
      <w:lvlJc w:val="left"/>
      <w:pPr>
        <w:tabs>
          <w:tab w:val="num" w:pos="7592"/>
        </w:tabs>
        <w:ind w:left="7592" w:hanging="360"/>
      </w:pPr>
    </w:lvl>
    <w:lvl w:ilvl="7" w:tplc="041A0003" w:tentative="1">
      <w:start w:val="1"/>
      <w:numFmt w:val="lowerLetter"/>
      <w:lvlText w:val="%8."/>
      <w:lvlJc w:val="left"/>
      <w:pPr>
        <w:tabs>
          <w:tab w:val="num" w:pos="8312"/>
        </w:tabs>
        <w:ind w:left="8312" w:hanging="360"/>
      </w:pPr>
    </w:lvl>
    <w:lvl w:ilvl="8" w:tplc="041A0005" w:tentative="1">
      <w:start w:val="1"/>
      <w:numFmt w:val="lowerRoman"/>
      <w:lvlText w:val="%9."/>
      <w:lvlJc w:val="right"/>
      <w:pPr>
        <w:tabs>
          <w:tab w:val="num" w:pos="9032"/>
        </w:tabs>
        <w:ind w:left="9032" w:hanging="180"/>
      </w:pPr>
    </w:lvl>
  </w:abstractNum>
  <w:num w:numId="1">
    <w:abstractNumId w:val="29"/>
  </w:num>
  <w:num w:numId="2">
    <w:abstractNumId w:val="13"/>
  </w:num>
  <w:num w:numId="3">
    <w:abstractNumId w:val="7"/>
  </w:num>
  <w:num w:numId="4">
    <w:abstractNumId w:val="28"/>
  </w:num>
  <w:num w:numId="5">
    <w:abstractNumId w:val="15"/>
  </w:num>
  <w:num w:numId="6">
    <w:abstractNumId w:val="18"/>
  </w:num>
  <w:num w:numId="7">
    <w:abstractNumId w:val="46"/>
  </w:num>
  <w:num w:numId="8">
    <w:abstractNumId w:val="11"/>
  </w:num>
  <w:num w:numId="9">
    <w:abstractNumId w:val="6"/>
  </w:num>
  <w:num w:numId="10">
    <w:abstractNumId w:val="36"/>
  </w:num>
  <w:num w:numId="11">
    <w:abstractNumId w:val="4"/>
  </w:num>
  <w:num w:numId="12">
    <w:abstractNumId w:val="34"/>
  </w:num>
  <w:num w:numId="13">
    <w:abstractNumId w:val="41"/>
  </w:num>
  <w:num w:numId="14">
    <w:abstractNumId w:val="9"/>
  </w:num>
  <w:num w:numId="15">
    <w:abstractNumId w:val="22"/>
  </w:num>
  <w:num w:numId="16">
    <w:abstractNumId w:val="32"/>
  </w:num>
  <w:num w:numId="17">
    <w:abstractNumId w:val="17"/>
  </w:num>
  <w:num w:numId="18">
    <w:abstractNumId w:val="21"/>
  </w:num>
  <w:num w:numId="19">
    <w:abstractNumId w:val="31"/>
  </w:num>
  <w:num w:numId="20">
    <w:abstractNumId w:val="3"/>
  </w:num>
  <w:num w:numId="21">
    <w:abstractNumId w:val="37"/>
  </w:num>
  <w:num w:numId="22">
    <w:abstractNumId w:val="1"/>
  </w:num>
  <w:num w:numId="23">
    <w:abstractNumId w:val="35"/>
  </w:num>
  <w:num w:numId="24">
    <w:abstractNumId w:val="23"/>
  </w:num>
  <w:num w:numId="25">
    <w:abstractNumId w:val="16"/>
  </w:num>
  <w:num w:numId="26">
    <w:abstractNumId w:val="26"/>
  </w:num>
  <w:num w:numId="27">
    <w:abstractNumId w:val="20"/>
  </w:num>
  <w:num w:numId="28">
    <w:abstractNumId w:val="39"/>
  </w:num>
  <w:num w:numId="29">
    <w:abstractNumId w:val="19"/>
  </w:num>
  <w:num w:numId="30">
    <w:abstractNumId w:val="40"/>
  </w:num>
  <w:num w:numId="31">
    <w:abstractNumId w:val="33"/>
  </w:num>
  <w:num w:numId="32">
    <w:abstractNumId w:val="2"/>
  </w:num>
  <w:num w:numId="33">
    <w:abstractNumId w:val="10"/>
  </w:num>
  <w:num w:numId="34">
    <w:abstractNumId w:val="0"/>
  </w:num>
  <w:num w:numId="35">
    <w:abstractNumId w:val="25"/>
  </w:num>
  <w:num w:numId="36">
    <w:abstractNumId w:val="43"/>
  </w:num>
  <w:num w:numId="37">
    <w:abstractNumId w:val="27"/>
  </w:num>
  <w:num w:numId="38">
    <w:abstractNumId w:val="12"/>
  </w:num>
  <w:num w:numId="39">
    <w:abstractNumId w:val="24"/>
  </w:num>
  <w:num w:numId="40">
    <w:abstractNumId w:val="14"/>
  </w:num>
  <w:num w:numId="41">
    <w:abstractNumId w:val="8"/>
  </w:num>
  <w:num w:numId="42">
    <w:abstractNumId w:val="44"/>
  </w:num>
  <w:num w:numId="43">
    <w:abstractNumId w:val="45"/>
  </w:num>
  <w:num w:numId="44">
    <w:abstractNumId w:val="38"/>
  </w:num>
  <w:num w:numId="45">
    <w:abstractNumId w:val="42"/>
  </w:num>
  <w:num w:numId="46">
    <w:abstractNumId w:val="30"/>
  </w:num>
  <w:num w:numId="47">
    <w:abstractNumId w:val="5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numFmt w:val="decimal"/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0F95"/>
    <w:rsid w:val="00000083"/>
    <w:rsid w:val="00000E67"/>
    <w:rsid w:val="00001275"/>
    <w:rsid w:val="000018C1"/>
    <w:rsid w:val="00001D5C"/>
    <w:rsid w:val="00003128"/>
    <w:rsid w:val="0000332E"/>
    <w:rsid w:val="000056C5"/>
    <w:rsid w:val="00005C0E"/>
    <w:rsid w:val="000064F6"/>
    <w:rsid w:val="000071AF"/>
    <w:rsid w:val="0000721D"/>
    <w:rsid w:val="00011A2E"/>
    <w:rsid w:val="00012EC7"/>
    <w:rsid w:val="00013F6F"/>
    <w:rsid w:val="000148FD"/>
    <w:rsid w:val="00014933"/>
    <w:rsid w:val="00014B77"/>
    <w:rsid w:val="000153BA"/>
    <w:rsid w:val="00016AB7"/>
    <w:rsid w:val="0001740B"/>
    <w:rsid w:val="000219C5"/>
    <w:rsid w:val="0002238F"/>
    <w:rsid w:val="000225CA"/>
    <w:rsid w:val="000227BD"/>
    <w:rsid w:val="000228A6"/>
    <w:rsid w:val="00022BE1"/>
    <w:rsid w:val="00024ACE"/>
    <w:rsid w:val="00024BD1"/>
    <w:rsid w:val="00026CEE"/>
    <w:rsid w:val="00027078"/>
    <w:rsid w:val="00027907"/>
    <w:rsid w:val="0003044D"/>
    <w:rsid w:val="00030BB3"/>
    <w:rsid w:val="00031F5D"/>
    <w:rsid w:val="000351CA"/>
    <w:rsid w:val="000354D4"/>
    <w:rsid w:val="000355D1"/>
    <w:rsid w:val="000360B5"/>
    <w:rsid w:val="000363FB"/>
    <w:rsid w:val="000419B5"/>
    <w:rsid w:val="00041FDD"/>
    <w:rsid w:val="000426FF"/>
    <w:rsid w:val="00045031"/>
    <w:rsid w:val="00046965"/>
    <w:rsid w:val="00046C00"/>
    <w:rsid w:val="00050558"/>
    <w:rsid w:val="0005060B"/>
    <w:rsid w:val="00053033"/>
    <w:rsid w:val="0005359D"/>
    <w:rsid w:val="0005461E"/>
    <w:rsid w:val="000554B5"/>
    <w:rsid w:val="000568C0"/>
    <w:rsid w:val="00056ED8"/>
    <w:rsid w:val="00060EAD"/>
    <w:rsid w:val="00061ADF"/>
    <w:rsid w:val="00061F00"/>
    <w:rsid w:val="0006219B"/>
    <w:rsid w:val="000622F6"/>
    <w:rsid w:val="00062D3E"/>
    <w:rsid w:val="00063387"/>
    <w:rsid w:val="000636AD"/>
    <w:rsid w:val="000652A6"/>
    <w:rsid w:val="00065CE2"/>
    <w:rsid w:val="0006644E"/>
    <w:rsid w:val="00066F1F"/>
    <w:rsid w:val="00067305"/>
    <w:rsid w:val="000677C1"/>
    <w:rsid w:val="000679CA"/>
    <w:rsid w:val="00067E8B"/>
    <w:rsid w:val="000702F4"/>
    <w:rsid w:val="00070A9F"/>
    <w:rsid w:val="00072306"/>
    <w:rsid w:val="00072340"/>
    <w:rsid w:val="00074D0C"/>
    <w:rsid w:val="000752E6"/>
    <w:rsid w:val="00075837"/>
    <w:rsid w:val="00076464"/>
    <w:rsid w:val="00076BEB"/>
    <w:rsid w:val="00076C8B"/>
    <w:rsid w:val="00077A43"/>
    <w:rsid w:val="00077DDC"/>
    <w:rsid w:val="00077FBC"/>
    <w:rsid w:val="00080176"/>
    <w:rsid w:val="000803EC"/>
    <w:rsid w:val="00080EC7"/>
    <w:rsid w:val="0008322D"/>
    <w:rsid w:val="000841A1"/>
    <w:rsid w:val="00084263"/>
    <w:rsid w:val="0008461A"/>
    <w:rsid w:val="000856CC"/>
    <w:rsid w:val="00085883"/>
    <w:rsid w:val="00085B51"/>
    <w:rsid w:val="000865FD"/>
    <w:rsid w:val="000879EC"/>
    <w:rsid w:val="00087AE6"/>
    <w:rsid w:val="00087FB7"/>
    <w:rsid w:val="00091D89"/>
    <w:rsid w:val="00092C5E"/>
    <w:rsid w:val="000933DC"/>
    <w:rsid w:val="00095980"/>
    <w:rsid w:val="0009598F"/>
    <w:rsid w:val="00095F5D"/>
    <w:rsid w:val="00096061"/>
    <w:rsid w:val="00097F76"/>
    <w:rsid w:val="000A10E9"/>
    <w:rsid w:val="000A1BAA"/>
    <w:rsid w:val="000A1CCA"/>
    <w:rsid w:val="000A1CDC"/>
    <w:rsid w:val="000A4669"/>
    <w:rsid w:val="000A67F7"/>
    <w:rsid w:val="000A74DA"/>
    <w:rsid w:val="000B3066"/>
    <w:rsid w:val="000B30BC"/>
    <w:rsid w:val="000B3922"/>
    <w:rsid w:val="000B3CB7"/>
    <w:rsid w:val="000B54CD"/>
    <w:rsid w:val="000B596B"/>
    <w:rsid w:val="000B5CF1"/>
    <w:rsid w:val="000B61B0"/>
    <w:rsid w:val="000B640B"/>
    <w:rsid w:val="000B70E1"/>
    <w:rsid w:val="000C043E"/>
    <w:rsid w:val="000C2E13"/>
    <w:rsid w:val="000C364C"/>
    <w:rsid w:val="000C4CEB"/>
    <w:rsid w:val="000C6BD6"/>
    <w:rsid w:val="000C7CE7"/>
    <w:rsid w:val="000D09FA"/>
    <w:rsid w:val="000D187E"/>
    <w:rsid w:val="000D1EBE"/>
    <w:rsid w:val="000D2B83"/>
    <w:rsid w:val="000D3985"/>
    <w:rsid w:val="000D3C7D"/>
    <w:rsid w:val="000D5E44"/>
    <w:rsid w:val="000D5EDB"/>
    <w:rsid w:val="000E0D95"/>
    <w:rsid w:val="000E1134"/>
    <w:rsid w:val="000E1302"/>
    <w:rsid w:val="000E4371"/>
    <w:rsid w:val="000E43A9"/>
    <w:rsid w:val="000E51B9"/>
    <w:rsid w:val="000E6579"/>
    <w:rsid w:val="000E7F6A"/>
    <w:rsid w:val="000F05E1"/>
    <w:rsid w:val="000F098C"/>
    <w:rsid w:val="000F0CAC"/>
    <w:rsid w:val="000F13CA"/>
    <w:rsid w:val="000F18CF"/>
    <w:rsid w:val="000F4572"/>
    <w:rsid w:val="000F48A5"/>
    <w:rsid w:val="000F6044"/>
    <w:rsid w:val="000F639D"/>
    <w:rsid w:val="001008E3"/>
    <w:rsid w:val="00100B81"/>
    <w:rsid w:val="001015CD"/>
    <w:rsid w:val="001026A2"/>
    <w:rsid w:val="00102816"/>
    <w:rsid w:val="00102B02"/>
    <w:rsid w:val="00103B2A"/>
    <w:rsid w:val="00105B0B"/>
    <w:rsid w:val="00106B87"/>
    <w:rsid w:val="0011138D"/>
    <w:rsid w:val="0011148A"/>
    <w:rsid w:val="00112E44"/>
    <w:rsid w:val="00117449"/>
    <w:rsid w:val="00117AD0"/>
    <w:rsid w:val="00117DF8"/>
    <w:rsid w:val="00120EA7"/>
    <w:rsid w:val="00121CB9"/>
    <w:rsid w:val="00122041"/>
    <w:rsid w:val="001223A2"/>
    <w:rsid w:val="00123110"/>
    <w:rsid w:val="00123204"/>
    <w:rsid w:val="0012327E"/>
    <w:rsid w:val="001235C8"/>
    <w:rsid w:val="00123709"/>
    <w:rsid w:val="001237F0"/>
    <w:rsid w:val="00124323"/>
    <w:rsid w:val="001243EA"/>
    <w:rsid w:val="001247C2"/>
    <w:rsid w:val="0012588F"/>
    <w:rsid w:val="00126BAE"/>
    <w:rsid w:val="00126BB8"/>
    <w:rsid w:val="00126DFF"/>
    <w:rsid w:val="0013018D"/>
    <w:rsid w:val="001306B5"/>
    <w:rsid w:val="00130FB2"/>
    <w:rsid w:val="00133B4C"/>
    <w:rsid w:val="00135CF6"/>
    <w:rsid w:val="00136A24"/>
    <w:rsid w:val="00141207"/>
    <w:rsid w:val="001418FD"/>
    <w:rsid w:val="00142DAC"/>
    <w:rsid w:val="00142F33"/>
    <w:rsid w:val="00144002"/>
    <w:rsid w:val="00144478"/>
    <w:rsid w:val="00144D10"/>
    <w:rsid w:val="00145168"/>
    <w:rsid w:val="00145475"/>
    <w:rsid w:val="00145B7B"/>
    <w:rsid w:val="001463C0"/>
    <w:rsid w:val="001468EB"/>
    <w:rsid w:val="00146CA1"/>
    <w:rsid w:val="00147EAC"/>
    <w:rsid w:val="00150165"/>
    <w:rsid w:val="001507A2"/>
    <w:rsid w:val="0015192F"/>
    <w:rsid w:val="00151931"/>
    <w:rsid w:val="00151D33"/>
    <w:rsid w:val="00151E67"/>
    <w:rsid w:val="00152D95"/>
    <w:rsid w:val="00153941"/>
    <w:rsid w:val="0015528A"/>
    <w:rsid w:val="00155587"/>
    <w:rsid w:val="0015610B"/>
    <w:rsid w:val="001570E7"/>
    <w:rsid w:val="00160D62"/>
    <w:rsid w:val="00161099"/>
    <w:rsid w:val="0016210F"/>
    <w:rsid w:val="00162CEE"/>
    <w:rsid w:val="00163A74"/>
    <w:rsid w:val="00164BE7"/>
    <w:rsid w:val="00166F1B"/>
    <w:rsid w:val="0016724E"/>
    <w:rsid w:val="00167BB9"/>
    <w:rsid w:val="0017049B"/>
    <w:rsid w:val="00171650"/>
    <w:rsid w:val="00171F07"/>
    <w:rsid w:val="00173C66"/>
    <w:rsid w:val="00173EE5"/>
    <w:rsid w:val="001742CD"/>
    <w:rsid w:val="001746CE"/>
    <w:rsid w:val="0017565A"/>
    <w:rsid w:val="00175D76"/>
    <w:rsid w:val="00176205"/>
    <w:rsid w:val="00176834"/>
    <w:rsid w:val="00176B84"/>
    <w:rsid w:val="00176E9E"/>
    <w:rsid w:val="001806CC"/>
    <w:rsid w:val="00181113"/>
    <w:rsid w:val="00181A94"/>
    <w:rsid w:val="001829A8"/>
    <w:rsid w:val="00182A24"/>
    <w:rsid w:val="00183015"/>
    <w:rsid w:val="0018395D"/>
    <w:rsid w:val="00183E72"/>
    <w:rsid w:val="00183FCC"/>
    <w:rsid w:val="00184FFA"/>
    <w:rsid w:val="0018572B"/>
    <w:rsid w:val="00186502"/>
    <w:rsid w:val="00186798"/>
    <w:rsid w:val="001877FD"/>
    <w:rsid w:val="00187BD5"/>
    <w:rsid w:val="00187CD1"/>
    <w:rsid w:val="0019189D"/>
    <w:rsid w:val="001927FF"/>
    <w:rsid w:val="00192931"/>
    <w:rsid w:val="00192F7D"/>
    <w:rsid w:val="00193850"/>
    <w:rsid w:val="00197683"/>
    <w:rsid w:val="00197F31"/>
    <w:rsid w:val="001A117D"/>
    <w:rsid w:val="001A14C0"/>
    <w:rsid w:val="001A43F5"/>
    <w:rsid w:val="001A4545"/>
    <w:rsid w:val="001A66B3"/>
    <w:rsid w:val="001A6B77"/>
    <w:rsid w:val="001A6F4D"/>
    <w:rsid w:val="001A739E"/>
    <w:rsid w:val="001A747E"/>
    <w:rsid w:val="001A756F"/>
    <w:rsid w:val="001A77D3"/>
    <w:rsid w:val="001B0418"/>
    <w:rsid w:val="001B12A5"/>
    <w:rsid w:val="001B2BC1"/>
    <w:rsid w:val="001B43CD"/>
    <w:rsid w:val="001B5696"/>
    <w:rsid w:val="001B69CC"/>
    <w:rsid w:val="001B6F54"/>
    <w:rsid w:val="001B6F8C"/>
    <w:rsid w:val="001B71AB"/>
    <w:rsid w:val="001B7DBE"/>
    <w:rsid w:val="001B7FA0"/>
    <w:rsid w:val="001C01D6"/>
    <w:rsid w:val="001C0EF7"/>
    <w:rsid w:val="001C1A01"/>
    <w:rsid w:val="001C1F05"/>
    <w:rsid w:val="001C22B2"/>
    <w:rsid w:val="001C263A"/>
    <w:rsid w:val="001C42EC"/>
    <w:rsid w:val="001C70B3"/>
    <w:rsid w:val="001C7162"/>
    <w:rsid w:val="001D042B"/>
    <w:rsid w:val="001D0987"/>
    <w:rsid w:val="001D1347"/>
    <w:rsid w:val="001D2BB0"/>
    <w:rsid w:val="001D2E3F"/>
    <w:rsid w:val="001D2F85"/>
    <w:rsid w:val="001D3217"/>
    <w:rsid w:val="001D32D6"/>
    <w:rsid w:val="001D5F5E"/>
    <w:rsid w:val="001D6156"/>
    <w:rsid w:val="001D615D"/>
    <w:rsid w:val="001D67B4"/>
    <w:rsid w:val="001D6A72"/>
    <w:rsid w:val="001E14B4"/>
    <w:rsid w:val="001E19A1"/>
    <w:rsid w:val="001E248D"/>
    <w:rsid w:val="001E2D2C"/>
    <w:rsid w:val="001E30DF"/>
    <w:rsid w:val="001E3462"/>
    <w:rsid w:val="001E348D"/>
    <w:rsid w:val="001E3C21"/>
    <w:rsid w:val="001E5618"/>
    <w:rsid w:val="001E66FC"/>
    <w:rsid w:val="001F0A9B"/>
    <w:rsid w:val="001F1590"/>
    <w:rsid w:val="001F20E6"/>
    <w:rsid w:val="001F22FD"/>
    <w:rsid w:val="001F300A"/>
    <w:rsid w:val="001F34CD"/>
    <w:rsid w:val="001F4A32"/>
    <w:rsid w:val="001F59F4"/>
    <w:rsid w:val="001F7E09"/>
    <w:rsid w:val="002003D5"/>
    <w:rsid w:val="00200F48"/>
    <w:rsid w:val="00202749"/>
    <w:rsid w:val="002027DD"/>
    <w:rsid w:val="002027E6"/>
    <w:rsid w:val="00203815"/>
    <w:rsid w:val="00203BED"/>
    <w:rsid w:val="00204431"/>
    <w:rsid w:val="00204852"/>
    <w:rsid w:val="00204A99"/>
    <w:rsid w:val="00204CB4"/>
    <w:rsid w:val="002069A8"/>
    <w:rsid w:val="00206E32"/>
    <w:rsid w:val="002077DF"/>
    <w:rsid w:val="002103E0"/>
    <w:rsid w:val="00210A69"/>
    <w:rsid w:val="00212360"/>
    <w:rsid w:val="00212EDB"/>
    <w:rsid w:val="0021303E"/>
    <w:rsid w:val="00214711"/>
    <w:rsid w:val="0021479B"/>
    <w:rsid w:val="00214CE7"/>
    <w:rsid w:val="00220A09"/>
    <w:rsid w:val="00220DBB"/>
    <w:rsid w:val="00220DC8"/>
    <w:rsid w:val="002220BF"/>
    <w:rsid w:val="002231AD"/>
    <w:rsid w:val="002247D4"/>
    <w:rsid w:val="002252BB"/>
    <w:rsid w:val="002258D2"/>
    <w:rsid w:val="00226B42"/>
    <w:rsid w:val="00227588"/>
    <w:rsid w:val="00227944"/>
    <w:rsid w:val="00231752"/>
    <w:rsid w:val="00231B63"/>
    <w:rsid w:val="002334DD"/>
    <w:rsid w:val="00233668"/>
    <w:rsid w:val="0023614D"/>
    <w:rsid w:val="00236C2D"/>
    <w:rsid w:val="00237E99"/>
    <w:rsid w:val="0024057C"/>
    <w:rsid w:val="00241717"/>
    <w:rsid w:val="00242413"/>
    <w:rsid w:val="0024251D"/>
    <w:rsid w:val="002431AA"/>
    <w:rsid w:val="00243A8B"/>
    <w:rsid w:val="00244DE2"/>
    <w:rsid w:val="0024683C"/>
    <w:rsid w:val="00246936"/>
    <w:rsid w:val="002472EC"/>
    <w:rsid w:val="00247C44"/>
    <w:rsid w:val="00247F57"/>
    <w:rsid w:val="0025047F"/>
    <w:rsid w:val="00250BEC"/>
    <w:rsid w:val="0025128E"/>
    <w:rsid w:val="00251522"/>
    <w:rsid w:val="0025187E"/>
    <w:rsid w:val="002518AE"/>
    <w:rsid w:val="002519D7"/>
    <w:rsid w:val="00252264"/>
    <w:rsid w:val="0025233E"/>
    <w:rsid w:val="00252ADF"/>
    <w:rsid w:val="00253334"/>
    <w:rsid w:val="0025534A"/>
    <w:rsid w:val="00256324"/>
    <w:rsid w:val="002575FA"/>
    <w:rsid w:val="00257E90"/>
    <w:rsid w:val="00260F6D"/>
    <w:rsid w:val="00261511"/>
    <w:rsid w:val="00261D63"/>
    <w:rsid w:val="00263412"/>
    <w:rsid w:val="00263CBB"/>
    <w:rsid w:val="002642F5"/>
    <w:rsid w:val="00264E77"/>
    <w:rsid w:val="00265164"/>
    <w:rsid w:val="00265FFB"/>
    <w:rsid w:val="00266C2C"/>
    <w:rsid w:val="00266CEF"/>
    <w:rsid w:val="00267E66"/>
    <w:rsid w:val="00267FEE"/>
    <w:rsid w:val="00270152"/>
    <w:rsid w:val="002706B7"/>
    <w:rsid w:val="00271C01"/>
    <w:rsid w:val="00271E07"/>
    <w:rsid w:val="00272C15"/>
    <w:rsid w:val="00272DA0"/>
    <w:rsid w:val="0027479F"/>
    <w:rsid w:val="002748DF"/>
    <w:rsid w:val="00274DFD"/>
    <w:rsid w:val="00277AC5"/>
    <w:rsid w:val="00280055"/>
    <w:rsid w:val="00280B2A"/>
    <w:rsid w:val="00281A8D"/>
    <w:rsid w:val="00282603"/>
    <w:rsid w:val="002828CD"/>
    <w:rsid w:val="00282C92"/>
    <w:rsid w:val="00284F3C"/>
    <w:rsid w:val="002854C8"/>
    <w:rsid w:val="00285606"/>
    <w:rsid w:val="0028674D"/>
    <w:rsid w:val="00286C0B"/>
    <w:rsid w:val="002872E6"/>
    <w:rsid w:val="00287484"/>
    <w:rsid w:val="0028750C"/>
    <w:rsid w:val="002900D2"/>
    <w:rsid w:val="0029386A"/>
    <w:rsid w:val="002943B9"/>
    <w:rsid w:val="00295235"/>
    <w:rsid w:val="002952EA"/>
    <w:rsid w:val="002955B1"/>
    <w:rsid w:val="0029606E"/>
    <w:rsid w:val="00296612"/>
    <w:rsid w:val="00296EB7"/>
    <w:rsid w:val="002A02A2"/>
    <w:rsid w:val="002A0F0C"/>
    <w:rsid w:val="002A2A6A"/>
    <w:rsid w:val="002A2CF3"/>
    <w:rsid w:val="002A2D9F"/>
    <w:rsid w:val="002A3F7E"/>
    <w:rsid w:val="002A41EA"/>
    <w:rsid w:val="002A479B"/>
    <w:rsid w:val="002A4C76"/>
    <w:rsid w:val="002A52CA"/>
    <w:rsid w:val="002A64E5"/>
    <w:rsid w:val="002A6700"/>
    <w:rsid w:val="002A6A49"/>
    <w:rsid w:val="002A7ECB"/>
    <w:rsid w:val="002B2DC7"/>
    <w:rsid w:val="002B3BF8"/>
    <w:rsid w:val="002B454F"/>
    <w:rsid w:val="002B533F"/>
    <w:rsid w:val="002B5516"/>
    <w:rsid w:val="002B6B58"/>
    <w:rsid w:val="002C0399"/>
    <w:rsid w:val="002C099C"/>
    <w:rsid w:val="002C1685"/>
    <w:rsid w:val="002C2351"/>
    <w:rsid w:val="002C26D8"/>
    <w:rsid w:val="002C2F9A"/>
    <w:rsid w:val="002C3031"/>
    <w:rsid w:val="002C373D"/>
    <w:rsid w:val="002C38F8"/>
    <w:rsid w:val="002C3EC3"/>
    <w:rsid w:val="002C4277"/>
    <w:rsid w:val="002C4799"/>
    <w:rsid w:val="002C5239"/>
    <w:rsid w:val="002C6BC9"/>
    <w:rsid w:val="002C7483"/>
    <w:rsid w:val="002C7505"/>
    <w:rsid w:val="002C7A12"/>
    <w:rsid w:val="002D0014"/>
    <w:rsid w:val="002D1606"/>
    <w:rsid w:val="002D2588"/>
    <w:rsid w:val="002D35B9"/>
    <w:rsid w:val="002D6060"/>
    <w:rsid w:val="002D69AE"/>
    <w:rsid w:val="002D7EE0"/>
    <w:rsid w:val="002E198F"/>
    <w:rsid w:val="002E1C35"/>
    <w:rsid w:val="002E1C96"/>
    <w:rsid w:val="002E1FC2"/>
    <w:rsid w:val="002E2B1F"/>
    <w:rsid w:val="002E38B1"/>
    <w:rsid w:val="002E3DA9"/>
    <w:rsid w:val="002E6C77"/>
    <w:rsid w:val="002F0AB7"/>
    <w:rsid w:val="002F18E2"/>
    <w:rsid w:val="002F2A78"/>
    <w:rsid w:val="002F32C9"/>
    <w:rsid w:val="002F4214"/>
    <w:rsid w:val="00300A6C"/>
    <w:rsid w:val="00300CEF"/>
    <w:rsid w:val="003018D7"/>
    <w:rsid w:val="003023B5"/>
    <w:rsid w:val="00302F85"/>
    <w:rsid w:val="0030501F"/>
    <w:rsid w:val="00305790"/>
    <w:rsid w:val="00306212"/>
    <w:rsid w:val="00306F07"/>
    <w:rsid w:val="0030719A"/>
    <w:rsid w:val="0030772D"/>
    <w:rsid w:val="00307766"/>
    <w:rsid w:val="00307F33"/>
    <w:rsid w:val="00310836"/>
    <w:rsid w:val="00310C77"/>
    <w:rsid w:val="00310FD3"/>
    <w:rsid w:val="003116A0"/>
    <w:rsid w:val="00311746"/>
    <w:rsid w:val="00312DE6"/>
    <w:rsid w:val="003134D2"/>
    <w:rsid w:val="00313C75"/>
    <w:rsid w:val="00314A4C"/>
    <w:rsid w:val="00315662"/>
    <w:rsid w:val="00315E92"/>
    <w:rsid w:val="00316D2F"/>
    <w:rsid w:val="00317F50"/>
    <w:rsid w:val="003183DF"/>
    <w:rsid w:val="003209B5"/>
    <w:rsid w:val="0032306C"/>
    <w:rsid w:val="00324DDD"/>
    <w:rsid w:val="00325254"/>
    <w:rsid w:val="00326413"/>
    <w:rsid w:val="00326600"/>
    <w:rsid w:val="003270DA"/>
    <w:rsid w:val="003275ED"/>
    <w:rsid w:val="00327B18"/>
    <w:rsid w:val="003306E5"/>
    <w:rsid w:val="00330AC4"/>
    <w:rsid w:val="00331642"/>
    <w:rsid w:val="00331F5B"/>
    <w:rsid w:val="00331F70"/>
    <w:rsid w:val="003322FD"/>
    <w:rsid w:val="003326BD"/>
    <w:rsid w:val="00333655"/>
    <w:rsid w:val="003349BB"/>
    <w:rsid w:val="003349D6"/>
    <w:rsid w:val="00336E25"/>
    <w:rsid w:val="00337CBC"/>
    <w:rsid w:val="00337D11"/>
    <w:rsid w:val="00341959"/>
    <w:rsid w:val="003438B3"/>
    <w:rsid w:val="00344600"/>
    <w:rsid w:val="00344728"/>
    <w:rsid w:val="00344C19"/>
    <w:rsid w:val="00345376"/>
    <w:rsid w:val="0034656A"/>
    <w:rsid w:val="00346B54"/>
    <w:rsid w:val="00347792"/>
    <w:rsid w:val="00350233"/>
    <w:rsid w:val="00350A3C"/>
    <w:rsid w:val="003525AC"/>
    <w:rsid w:val="00353CC0"/>
    <w:rsid w:val="003540C6"/>
    <w:rsid w:val="0035584D"/>
    <w:rsid w:val="00355B50"/>
    <w:rsid w:val="00355FA7"/>
    <w:rsid w:val="00356DAF"/>
    <w:rsid w:val="003577C3"/>
    <w:rsid w:val="003605D0"/>
    <w:rsid w:val="00360EBB"/>
    <w:rsid w:val="00361BEB"/>
    <w:rsid w:val="00361F5D"/>
    <w:rsid w:val="00362566"/>
    <w:rsid w:val="00363244"/>
    <w:rsid w:val="003647A1"/>
    <w:rsid w:val="003649EE"/>
    <w:rsid w:val="00364CDC"/>
    <w:rsid w:val="0036737A"/>
    <w:rsid w:val="00370D33"/>
    <w:rsid w:val="0037325F"/>
    <w:rsid w:val="00373D4C"/>
    <w:rsid w:val="003745D6"/>
    <w:rsid w:val="0037612E"/>
    <w:rsid w:val="003772EE"/>
    <w:rsid w:val="00377E4E"/>
    <w:rsid w:val="00382121"/>
    <w:rsid w:val="00382AD1"/>
    <w:rsid w:val="0038355B"/>
    <w:rsid w:val="0038371B"/>
    <w:rsid w:val="0038433B"/>
    <w:rsid w:val="003854B8"/>
    <w:rsid w:val="00386B6E"/>
    <w:rsid w:val="00387018"/>
    <w:rsid w:val="00391289"/>
    <w:rsid w:val="00391DA7"/>
    <w:rsid w:val="00392B8D"/>
    <w:rsid w:val="00392C28"/>
    <w:rsid w:val="00392D2A"/>
    <w:rsid w:val="003939AE"/>
    <w:rsid w:val="0039444F"/>
    <w:rsid w:val="00394C85"/>
    <w:rsid w:val="003953FD"/>
    <w:rsid w:val="00395778"/>
    <w:rsid w:val="003964BC"/>
    <w:rsid w:val="003A0977"/>
    <w:rsid w:val="003A36BA"/>
    <w:rsid w:val="003A3844"/>
    <w:rsid w:val="003A59CB"/>
    <w:rsid w:val="003A5DE2"/>
    <w:rsid w:val="003B06B8"/>
    <w:rsid w:val="003B19D6"/>
    <w:rsid w:val="003B2310"/>
    <w:rsid w:val="003B36C4"/>
    <w:rsid w:val="003B4FFC"/>
    <w:rsid w:val="003B5B2B"/>
    <w:rsid w:val="003B67B2"/>
    <w:rsid w:val="003B6E8F"/>
    <w:rsid w:val="003B718A"/>
    <w:rsid w:val="003C1394"/>
    <w:rsid w:val="003C2519"/>
    <w:rsid w:val="003C2E9D"/>
    <w:rsid w:val="003C3CF4"/>
    <w:rsid w:val="003C3E42"/>
    <w:rsid w:val="003C4F86"/>
    <w:rsid w:val="003C5840"/>
    <w:rsid w:val="003C6090"/>
    <w:rsid w:val="003C741E"/>
    <w:rsid w:val="003D0216"/>
    <w:rsid w:val="003D0380"/>
    <w:rsid w:val="003D46B6"/>
    <w:rsid w:val="003D5A6D"/>
    <w:rsid w:val="003D65BE"/>
    <w:rsid w:val="003E0438"/>
    <w:rsid w:val="003E0A82"/>
    <w:rsid w:val="003E0BAF"/>
    <w:rsid w:val="003E0D13"/>
    <w:rsid w:val="003E19FA"/>
    <w:rsid w:val="003E4280"/>
    <w:rsid w:val="003E509A"/>
    <w:rsid w:val="003E6A1F"/>
    <w:rsid w:val="003F1764"/>
    <w:rsid w:val="003F1BDC"/>
    <w:rsid w:val="003F276E"/>
    <w:rsid w:val="003F2A34"/>
    <w:rsid w:val="003F41AA"/>
    <w:rsid w:val="003F4D24"/>
    <w:rsid w:val="003F64F7"/>
    <w:rsid w:val="003F6DFF"/>
    <w:rsid w:val="003F74AF"/>
    <w:rsid w:val="004008A3"/>
    <w:rsid w:val="00400C09"/>
    <w:rsid w:val="00400F96"/>
    <w:rsid w:val="0040218C"/>
    <w:rsid w:val="00402BCE"/>
    <w:rsid w:val="00403077"/>
    <w:rsid w:val="00403B89"/>
    <w:rsid w:val="004043E1"/>
    <w:rsid w:val="00404434"/>
    <w:rsid w:val="004046FF"/>
    <w:rsid w:val="00404D09"/>
    <w:rsid w:val="00406BF1"/>
    <w:rsid w:val="00406DFE"/>
    <w:rsid w:val="0040743C"/>
    <w:rsid w:val="00410799"/>
    <w:rsid w:val="00411B46"/>
    <w:rsid w:val="00411B4D"/>
    <w:rsid w:val="00411CC2"/>
    <w:rsid w:val="00412141"/>
    <w:rsid w:val="0041279A"/>
    <w:rsid w:val="00417994"/>
    <w:rsid w:val="004208D8"/>
    <w:rsid w:val="00420934"/>
    <w:rsid w:val="00421807"/>
    <w:rsid w:val="0042246C"/>
    <w:rsid w:val="004224A2"/>
    <w:rsid w:val="004225C4"/>
    <w:rsid w:val="00422CF0"/>
    <w:rsid w:val="004231AA"/>
    <w:rsid w:val="0042443F"/>
    <w:rsid w:val="0042509B"/>
    <w:rsid w:val="0042593B"/>
    <w:rsid w:val="00426B63"/>
    <w:rsid w:val="00431AA4"/>
    <w:rsid w:val="00431C9F"/>
    <w:rsid w:val="00432D7A"/>
    <w:rsid w:val="00433A1B"/>
    <w:rsid w:val="0043531C"/>
    <w:rsid w:val="00435DBC"/>
    <w:rsid w:val="00435FFF"/>
    <w:rsid w:val="00436078"/>
    <w:rsid w:val="004364A6"/>
    <w:rsid w:val="00436820"/>
    <w:rsid w:val="00440EC1"/>
    <w:rsid w:val="00441EFE"/>
    <w:rsid w:val="00442596"/>
    <w:rsid w:val="0044425B"/>
    <w:rsid w:val="0044469A"/>
    <w:rsid w:val="00444AF6"/>
    <w:rsid w:val="00445F0E"/>
    <w:rsid w:val="00446B24"/>
    <w:rsid w:val="00447206"/>
    <w:rsid w:val="0045023A"/>
    <w:rsid w:val="00451C4E"/>
    <w:rsid w:val="00452E7B"/>
    <w:rsid w:val="00453D54"/>
    <w:rsid w:val="00453F03"/>
    <w:rsid w:val="00455F78"/>
    <w:rsid w:val="00456B7D"/>
    <w:rsid w:val="00457443"/>
    <w:rsid w:val="004601EF"/>
    <w:rsid w:val="00460BFD"/>
    <w:rsid w:val="00461373"/>
    <w:rsid w:val="00461C68"/>
    <w:rsid w:val="0046438A"/>
    <w:rsid w:val="00464734"/>
    <w:rsid w:val="004650D2"/>
    <w:rsid w:val="0046512E"/>
    <w:rsid w:val="00465E0A"/>
    <w:rsid w:val="00465E48"/>
    <w:rsid w:val="004675EE"/>
    <w:rsid w:val="004702C1"/>
    <w:rsid w:val="00471C46"/>
    <w:rsid w:val="0047340B"/>
    <w:rsid w:val="0047415D"/>
    <w:rsid w:val="00475301"/>
    <w:rsid w:val="00475876"/>
    <w:rsid w:val="00475D10"/>
    <w:rsid w:val="004765B5"/>
    <w:rsid w:val="00476A5F"/>
    <w:rsid w:val="00476DB9"/>
    <w:rsid w:val="00477127"/>
    <w:rsid w:val="00480512"/>
    <w:rsid w:val="004811EA"/>
    <w:rsid w:val="00483DBE"/>
    <w:rsid w:val="00485402"/>
    <w:rsid w:val="00485B99"/>
    <w:rsid w:val="0048625D"/>
    <w:rsid w:val="00487434"/>
    <w:rsid w:val="00487524"/>
    <w:rsid w:val="00491572"/>
    <w:rsid w:val="00492F5A"/>
    <w:rsid w:val="00493E83"/>
    <w:rsid w:val="0049580E"/>
    <w:rsid w:val="00497633"/>
    <w:rsid w:val="004A091D"/>
    <w:rsid w:val="004A1881"/>
    <w:rsid w:val="004A2213"/>
    <w:rsid w:val="004A2F71"/>
    <w:rsid w:val="004A356F"/>
    <w:rsid w:val="004A42A4"/>
    <w:rsid w:val="004A54E6"/>
    <w:rsid w:val="004A7F0C"/>
    <w:rsid w:val="004B00CF"/>
    <w:rsid w:val="004B075F"/>
    <w:rsid w:val="004B1355"/>
    <w:rsid w:val="004B1F3F"/>
    <w:rsid w:val="004B3C2E"/>
    <w:rsid w:val="004B498A"/>
    <w:rsid w:val="004B5651"/>
    <w:rsid w:val="004B6E95"/>
    <w:rsid w:val="004B6F57"/>
    <w:rsid w:val="004B777C"/>
    <w:rsid w:val="004B7848"/>
    <w:rsid w:val="004C17B4"/>
    <w:rsid w:val="004C239B"/>
    <w:rsid w:val="004C239F"/>
    <w:rsid w:val="004C307C"/>
    <w:rsid w:val="004C372E"/>
    <w:rsid w:val="004C3E59"/>
    <w:rsid w:val="004C4BF5"/>
    <w:rsid w:val="004C4FDB"/>
    <w:rsid w:val="004C5651"/>
    <w:rsid w:val="004D0B0C"/>
    <w:rsid w:val="004D0B58"/>
    <w:rsid w:val="004D1727"/>
    <w:rsid w:val="004D1A35"/>
    <w:rsid w:val="004D1B44"/>
    <w:rsid w:val="004D22BD"/>
    <w:rsid w:val="004D277A"/>
    <w:rsid w:val="004D2A8E"/>
    <w:rsid w:val="004D2ACA"/>
    <w:rsid w:val="004D418C"/>
    <w:rsid w:val="004D4F66"/>
    <w:rsid w:val="004D56BB"/>
    <w:rsid w:val="004D68AB"/>
    <w:rsid w:val="004D7A97"/>
    <w:rsid w:val="004E0A9B"/>
    <w:rsid w:val="004E1359"/>
    <w:rsid w:val="004E1552"/>
    <w:rsid w:val="004E1CDA"/>
    <w:rsid w:val="004E246A"/>
    <w:rsid w:val="004E300D"/>
    <w:rsid w:val="004E3207"/>
    <w:rsid w:val="004E3D52"/>
    <w:rsid w:val="004E750D"/>
    <w:rsid w:val="004F0716"/>
    <w:rsid w:val="004F2041"/>
    <w:rsid w:val="004F4763"/>
    <w:rsid w:val="004F561F"/>
    <w:rsid w:val="004F65E7"/>
    <w:rsid w:val="004F7407"/>
    <w:rsid w:val="0050083E"/>
    <w:rsid w:val="00502EB9"/>
    <w:rsid w:val="005037EC"/>
    <w:rsid w:val="00503815"/>
    <w:rsid w:val="005060B3"/>
    <w:rsid w:val="0050674B"/>
    <w:rsid w:val="00507504"/>
    <w:rsid w:val="0051440A"/>
    <w:rsid w:val="00521391"/>
    <w:rsid w:val="00521472"/>
    <w:rsid w:val="00521610"/>
    <w:rsid w:val="00523EEB"/>
    <w:rsid w:val="00524E3D"/>
    <w:rsid w:val="0052511D"/>
    <w:rsid w:val="00525380"/>
    <w:rsid w:val="005253C5"/>
    <w:rsid w:val="0052555C"/>
    <w:rsid w:val="00525837"/>
    <w:rsid w:val="00526105"/>
    <w:rsid w:val="00526CC8"/>
    <w:rsid w:val="00526D5E"/>
    <w:rsid w:val="005275F1"/>
    <w:rsid w:val="00527D48"/>
    <w:rsid w:val="00530AB5"/>
    <w:rsid w:val="005320C7"/>
    <w:rsid w:val="00532507"/>
    <w:rsid w:val="005332F8"/>
    <w:rsid w:val="00533686"/>
    <w:rsid w:val="00533BD3"/>
    <w:rsid w:val="00534477"/>
    <w:rsid w:val="005356D7"/>
    <w:rsid w:val="005359D6"/>
    <w:rsid w:val="00536353"/>
    <w:rsid w:val="00536BD7"/>
    <w:rsid w:val="00536EDD"/>
    <w:rsid w:val="00537512"/>
    <w:rsid w:val="00537C04"/>
    <w:rsid w:val="00537D42"/>
    <w:rsid w:val="005410EF"/>
    <w:rsid w:val="005426E8"/>
    <w:rsid w:val="00542D01"/>
    <w:rsid w:val="0054372F"/>
    <w:rsid w:val="00545D49"/>
    <w:rsid w:val="005475E5"/>
    <w:rsid w:val="00554474"/>
    <w:rsid w:val="00554BFE"/>
    <w:rsid w:val="00554FCD"/>
    <w:rsid w:val="0055576D"/>
    <w:rsid w:val="005570CB"/>
    <w:rsid w:val="0056201D"/>
    <w:rsid w:val="00562786"/>
    <w:rsid w:val="0056307F"/>
    <w:rsid w:val="00563DA3"/>
    <w:rsid w:val="00566043"/>
    <w:rsid w:val="005674FF"/>
    <w:rsid w:val="00571F7D"/>
    <w:rsid w:val="0057378D"/>
    <w:rsid w:val="00573DB3"/>
    <w:rsid w:val="00574433"/>
    <w:rsid w:val="00575FF4"/>
    <w:rsid w:val="00576685"/>
    <w:rsid w:val="00580106"/>
    <w:rsid w:val="00580E3D"/>
    <w:rsid w:val="005824CB"/>
    <w:rsid w:val="00582A3D"/>
    <w:rsid w:val="00583E1F"/>
    <w:rsid w:val="005867C3"/>
    <w:rsid w:val="0059007A"/>
    <w:rsid w:val="0059098D"/>
    <w:rsid w:val="00590E15"/>
    <w:rsid w:val="00592BC5"/>
    <w:rsid w:val="00593E05"/>
    <w:rsid w:val="00594EA6"/>
    <w:rsid w:val="00595F28"/>
    <w:rsid w:val="00596DDC"/>
    <w:rsid w:val="005973AA"/>
    <w:rsid w:val="005A1131"/>
    <w:rsid w:val="005A1346"/>
    <w:rsid w:val="005A1A70"/>
    <w:rsid w:val="005A28F1"/>
    <w:rsid w:val="005A341F"/>
    <w:rsid w:val="005A37EB"/>
    <w:rsid w:val="005A4C47"/>
    <w:rsid w:val="005A5B4C"/>
    <w:rsid w:val="005A70FE"/>
    <w:rsid w:val="005A7A55"/>
    <w:rsid w:val="005B0798"/>
    <w:rsid w:val="005B1702"/>
    <w:rsid w:val="005B2CB6"/>
    <w:rsid w:val="005B2E4A"/>
    <w:rsid w:val="005B3047"/>
    <w:rsid w:val="005B32E7"/>
    <w:rsid w:val="005B440B"/>
    <w:rsid w:val="005B4424"/>
    <w:rsid w:val="005B62B1"/>
    <w:rsid w:val="005B6975"/>
    <w:rsid w:val="005C1546"/>
    <w:rsid w:val="005C1CBE"/>
    <w:rsid w:val="005C36FC"/>
    <w:rsid w:val="005C3D25"/>
    <w:rsid w:val="005C56B4"/>
    <w:rsid w:val="005C7131"/>
    <w:rsid w:val="005C7C5E"/>
    <w:rsid w:val="005D1508"/>
    <w:rsid w:val="005D164D"/>
    <w:rsid w:val="005D1FF5"/>
    <w:rsid w:val="005D2210"/>
    <w:rsid w:val="005D2F37"/>
    <w:rsid w:val="005D4EFB"/>
    <w:rsid w:val="005D78A0"/>
    <w:rsid w:val="005E0581"/>
    <w:rsid w:val="005E0B3F"/>
    <w:rsid w:val="005E2611"/>
    <w:rsid w:val="005E28AA"/>
    <w:rsid w:val="005E2B5B"/>
    <w:rsid w:val="005E2DAC"/>
    <w:rsid w:val="005E3B09"/>
    <w:rsid w:val="005F1716"/>
    <w:rsid w:val="005F39A1"/>
    <w:rsid w:val="005F3EBC"/>
    <w:rsid w:val="005F55AD"/>
    <w:rsid w:val="005F5846"/>
    <w:rsid w:val="005F5CE9"/>
    <w:rsid w:val="005F66EA"/>
    <w:rsid w:val="005F6A8C"/>
    <w:rsid w:val="005F7562"/>
    <w:rsid w:val="005F7893"/>
    <w:rsid w:val="006004B9"/>
    <w:rsid w:val="00600E4B"/>
    <w:rsid w:val="00601947"/>
    <w:rsid w:val="006027DE"/>
    <w:rsid w:val="00602D7A"/>
    <w:rsid w:val="00603278"/>
    <w:rsid w:val="006036CB"/>
    <w:rsid w:val="00603B8F"/>
    <w:rsid w:val="00603E57"/>
    <w:rsid w:val="006049F8"/>
    <w:rsid w:val="006058AE"/>
    <w:rsid w:val="00607F36"/>
    <w:rsid w:val="00610A63"/>
    <w:rsid w:val="0061217D"/>
    <w:rsid w:val="00612AC7"/>
    <w:rsid w:val="006140B7"/>
    <w:rsid w:val="006158B4"/>
    <w:rsid w:val="00615985"/>
    <w:rsid w:val="00615A7A"/>
    <w:rsid w:val="00615C0E"/>
    <w:rsid w:val="00616289"/>
    <w:rsid w:val="006166AB"/>
    <w:rsid w:val="006166BC"/>
    <w:rsid w:val="00616B92"/>
    <w:rsid w:val="00620F39"/>
    <w:rsid w:val="00621B1A"/>
    <w:rsid w:val="006237DB"/>
    <w:rsid w:val="00623DF2"/>
    <w:rsid w:val="00625907"/>
    <w:rsid w:val="00625E1C"/>
    <w:rsid w:val="00626D4A"/>
    <w:rsid w:val="006270C1"/>
    <w:rsid w:val="00627108"/>
    <w:rsid w:val="00627F6D"/>
    <w:rsid w:val="00630692"/>
    <w:rsid w:val="00630CBE"/>
    <w:rsid w:val="00631013"/>
    <w:rsid w:val="00631FB8"/>
    <w:rsid w:val="00634AC7"/>
    <w:rsid w:val="0063614C"/>
    <w:rsid w:val="00636B48"/>
    <w:rsid w:val="00637F5F"/>
    <w:rsid w:val="006402BD"/>
    <w:rsid w:val="00640907"/>
    <w:rsid w:val="00640B4D"/>
    <w:rsid w:val="00642E7A"/>
    <w:rsid w:val="006439A2"/>
    <w:rsid w:val="00643A01"/>
    <w:rsid w:val="00643E3A"/>
    <w:rsid w:val="006444AA"/>
    <w:rsid w:val="00644970"/>
    <w:rsid w:val="00646CE3"/>
    <w:rsid w:val="00646CF4"/>
    <w:rsid w:val="00647E5F"/>
    <w:rsid w:val="00647F36"/>
    <w:rsid w:val="00650517"/>
    <w:rsid w:val="0065186E"/>
    <w:rsid w:val="00651FBD"/>
    <w:rsid w:val="0065245A"/>
    <w:rsid w:val="006529B9"/>
    <w:rsid w:val="0065310D"/>
    <w:rsid w:val="0065629E"/>
    <w:rsid w:val="0065704A"/>
    <w:rsid w:val="0065716B"/>
    <w:rsid w:val="006572E5"/>
    <w:rsid w:val="006579C0"/>
    <w:rsid w:val="00657C20"/>
    <w:rsid w:val="006617E2"/>
    <w:rsid w:val="006620D1"/>
    <w:rsid w:val="0066310F"/>
    <w:rsid w:val="00663A84"/>
    <w:rsid w:val="0066447B"/>
    <w:rsid w:val="00665162"/>
    <w:rsid w:val="00665A8F"/>
    <w:rsid w:val="00665CCA"/>
    <w:rsid w:val="00666DEF"/>
    <w:rsid w:val="00666E3E"/>
    <w:rsid w:val="0066705A"/>
    <w:rsid w:val="00667563"/>
    <w:rsid w:val="00670106"/>
    <w:rsid w:val="00670616"/>
    <w:rsid w:val="00671098"/>
    <w:rsid w:val="0067188D"/>
    <w:rsid w:val="006733DD"/>
    <w:rsid w:val="00673733"/>
    <w:rsid w:val="006742EC"/>
    <w:rsid w:val="00674C07"/>
    <w:rsid w:val="00675CAD"/>
    <w:rsid w:val="00675EF5"/>
    <w:rsid w:val="00677129"/>
    <w:rsid w:val="00680046"/>
    <w:rsid w:val="00681A76"/>
    <w:rsid w:val="00681A90"/>
    <w:rsid w:val="006825D4"/>
    <w:rsid w:val="006828DD"/>
    <w:rsid w:val="00682FAF"/>
    <w:rsid w:val="00683A77"/>
    <w:rsid w:val="00683ED5"/>
    <w:rsid w:val="00683F82"/>
    <w:rsid w:val="00684DDC"/>
    <w:rsid w:val="00684E2D"/>
    <w:rsid w:val="00684E67"/>
    <w:rsid w:val="00685B3E"/>
    <w:rsid w:val="00686B02"/>
    <w:rsid w:val="00687BA5"/>
    <w:rsid w:val="006900DF"/>
    <w:rsid w:val="00692802"/>
    <w:rsid w:val="006947BE"/>
    <w:rsid w:val="006965A6"/>
    <w:rsid w:val="00696A64"/>
    <w:rsid w:val="00697D6F"/>
    <w:rsid w:val="006A024F"/>
    <w:rsid w:val="006A0A3A"/>
    <w:rsid w:val="006A0BED"/>
    <w:rsid w:val="006A177D"/>
    <w:rsid w:val="006A1948"/>
    <w:rsid w:val="006A209B"/>
    <w:rsid w:val="006A4532"/>
    <w:rsid w:val="006A48B9"/>
    <w:rsid w:val="006A580E"/>
    <w:rsid w:val="006A6B2D"/>
    <w:rsid w:val="006A6CF6"/>
    <w:rsid w:val="006B019D"/>
    <w:rsid w:val="006B07FA"/>
    <w:rsid w:val="006B11AB"/>
    <w:rsid w:val="006B1904"/>
    <w:rsid w:val="006B3058"/>
    <w:rsid w:val="006B37C3"/>
    <w:rsid w:val="006B3FAC"/>
    <w:rsid w:val="006B51F8"/>
    <w:rsid w:val="006B55AF"/>
    <w:rsid w:val="006B5BF0"/>
    <w:rsid w:val="006B5CFA"/>
    <w:rsid w:val="006B5F7A"/>
    <w:rsid w:val="006B6CEE"/>
    <w:rsid w:val="006B7B32"/>
    <w:rsid w:val="006C0644"/>
    <w:rsid w:val="006C0CE2"/>
    <w:rsid w:val="006C17C5"/>
    <w:rsid w:val="006C2373"/>
    <w:rsid w:val="006C3E89"/>
    <w:rsid w:val="006C51D1"/>
    <w:rsid w:val="006C60C1"/>
    <w:rsid w:val="006C64EE"/>
    <w:rsid w:val="006C6946"/>
    <w:rsid w:val="006C6CA3"/>
    <w:rsid w:val="006C71FB"/>
    <w:rsid w:val="006C7254"/>
    <w:rsid w:val="006D4238"/>
    <w:rsid w:val="006D4E5E"/>
    <w:rsid w:val="006D50F9"/>
    <w:rsid w:val="006D6051"/>
    <w:rsid w:val="006D690C"/>
    <w:rsid w:val="006D69B5"/>
    <w:rsid w:val="006D6C93"/>
    <w:rsid w:val="006D6EE9"/>
    <w:rsid w:val="006D6F67"/>
    <w:rsid w:val="006D7675"/>
    <w:rsid w:val="006E0677"/>
    <w:rsid w:val="006E0A0A"/>
    <w:rsid w:val="006E0AAA"/>
    <w:rsid w:val="006E545C"/>
    <w:rsid w:val="006E5BB0"/>
    <w:rsid w:val="006E7A9B"/>
    <w:rsid w:val="006E7E62"/>
    <w:rsid w:val="006F0449"/>
    <w:rsid w:val="006F0C7F"/>
    <w:rsid w:val="006F136D"/>
    <w:rsid w:val="006F29B6"/>
    <w:rsid w:val="006F485C"/>
    <w:rsid w:val="006F5325"/>
    <w:rsid w:val="006F612E"/>
    <w:rsid w:val="007016B4"/>
    <w:rsid w:val="007018F8"/>
    <w:rsid w:val="007024A6"/>
    <w:rsid w:val="00702B4F"/>
    <w:rsid w:val="00704086"/>
    <w:rsid w:val="007040C0"/>
    <w:rsid w:val="007050EB"/>
    <w:rsid w:val="00705667"/>
    <w:rsid w:val="007063DC"/>
    <w:rsid w:val="00707038"/>
    <w:rsid w:val="00707808"/>
    <w:rsid w:val="0071012D"/>
    <w:rsid w:val="007117CA"/>
    <w:rsid w:val="0071199C"/>
    <w:rsid w:val="00712172"/>
    <w:rsid w:val="007123D7"/>
    <w:rsid w:val="007125CC"/>
    <w:rsid w:val="0071350C"/>
    <w:rsid w:val="00716A31"/>
    <w:rsid w:val="00721501"/>
    <w:rsid w:val="00721880"/>
    <w:rsid w:val="0072317E"/>
    <w:rsid w:val="00724575"/>
    <w:rsid w:val="00724703"/>
    <w:rsid w:val="007252E3"/>
    <w:rsid w:val="007260D0"/>
    <w:rsid w:val="007266D0"/>
    <w:rsid w:val="0072708B"/>
    <w:rsid w:val="00727C50"/>
    <w:rsid w:val="007326F9"/>
    <w:rsid w:val="00733316"/>
    <w:rsid w:val="0073473A"/>
    <w:rsid w:val="007347B2"/>
    <w:rsid w:val="00735241"/>
    <w:rsid w:val="00740AA5"/>
    <w:rsid w:val="00740C01"/>
    <w:rsid w:val="00742058"/>
    <w:rsid w:val="007432FA"/>
    <w:rsid w:val="00744A12"/>
    <w:rsid w:val="00744A14"/>
    <w:rsid w:val="00746AAF"/>
    <w:rsid w:val="00746DB0"/>
    <w:rsid w:val="00746FA9"/>
    <w:rsid w:val="00746FB2"/>
    <w:rsid w:val="00747704"/>
    <w:rsid w:val="00747E13"/>
    <w:rsid w:val="007506D7"/>
    <w:rsid w:val="00751E4B"/>
    <w:rsid w:val="00752569"/>
    <w:rsid w:val="00752642"/>
    <w:rsid w:val="00753FA3"/>
    <w:rsid w:val="00754B49"/>
    <w:rsid w:val="0075518A"/>
    <w:rsid w:val="00756996"/>
    <w:rsid w:val="00757076"/>
    <w:rsid w:val="00757DB3"/>
    <w:rsid w:val="007623B1"/>
    <w:rsid w:val="00762E61"/>
    <w:rsid w:val="007630F2"/>
    <w:rsid w:val="0076626A"/>
    <w:rsid w:val="007677D2"/>
    <w:rsid w:val="0077021B"/>
    <w:rsid w:val="00770399"/>
    <w:rsid w:val="00770FD2"/>
    <w:rsid w:val="00771F0D"/>
    <w:rsid w:val="007723E1"/>
    <w:rsid w:val="0077359B"/>
    <w:rsid w:val="007759C2"/>
    <w:rsid w:val="00775CE9"/>
    <w:rsid w:val="0077636D"/>
    <w:rsid w:val="007779B5"/>
    <w:rsid w:val="007825B6"/>
    <w:rsid w:val="0078394C"/>
    <w:rsid w:val="00783ED3"/>
    <w:rsid w:val="00784052"/>
    <w:rsid w:val="00784F93"/>
    <w:rsid w:val="007855A7"/>
    <w:rsid w:val="00786A5B"/>
    <w:rsid w:val="00786BC8"/>
    <w:rsid w:val="007875B3"/>
    <w:rsid w:val="00790418"/>
    <w:rsid w:val="007914F6"/>
    <w:rsid w:val="007925C3"/>
    <w:rsid w:val="00794E0F"/>
    <w:rsid w:val="00794EB3"/>
    <w:rsid w:val="007954D6"/>
    <w:rsid w:val="007962FE"/>
    <w:rsid w:val="00796801"/>
    <w:rsid w:val="00797692"/>
    <w:rsid w:val="007A26BF"/>
    <w:rsid w:val="007A2BEB"/>
    <w:rsid w:val="007A2C92"/>
    <w:rsid w:val="007A2CD3"/>
    <w:rsid w:val="007A398C"/>
    <w:rsid w:val="007A3F32"/>
    <w:rsid w:val="007A4604"/>
    <w:rsid w:val="007A48F3"/>
    <w:rsid w:val="007A4AAB"/>
    <w:rsid w:val="007A51BF"/>
    <w:rsid w:val="007A63D0"/>
    <w:rsid w:val="007B0E3C"/>
    <w:rsid w:val="007B1453"/>
    <w:rsid w:val="007B23DE"/>
    <w:rsid w:val="007B2994"/>
    <w:rsid w:val="007B2C3E"/>
    <w:rsid w:val="007B3ECF"/>
    <w:rsid w:val="007B4D0C"/>
    <w:rsid w:val="007B4E98"/>
    <w:rsid w:val="007B5068"/>
    <w:rsid w:val="007B5651"/>
    <w:rsid w:val="007B5CAF"/>
    <w:rsid w:val="007B5DF9"/>
    <w:rsid w:val="007B619D"/>
    <w:rsid w:val="007B7869"/>
    <w:rsid w:val="007B7D54"/>
    <w:rsid w:val="007C1382"/>
    <w:rsid w:val="007C1BB7"/>
    <w:rsid w:val="007C214B"/>
    <w:rsid w:val="007C25F5"/>
    <w:rsid w:val="007C2B3F"/>
    <w:rsid w:val="007C2EF2"/>
    <w:rsid w:val="007C41A1"/>
    <w:rsid w:val="007C492F"/>
    <w:rsid w:val="007C4BDD"/>
    <w:rsid w:val="007C4CC2"/>
    <w:rsid w:val="007C4D3F"/>
    <w:rsid w:val="007C5992"/>
    <w:rsid w:val="007C5F95"/>
    <w:rsid w:val="007C700B"/>
    <w:rsid w:val="007C70EC"/>
    <w:rsid w:val="007C7505"/>
    <w:rsid w:val="007C7775"/>
    <w:rsid w:val="007D0B25"/>
    <w:rsid w:val="007D1805"/>
    <w:rsid w:val="007D244F"/>
    <w:rsid w:val="007D344C"/>
    <w:rsid w:val="007D3A78"/>
    <w:rsid w:val="007D3CE2"/>
    <w:rsid w:val="007D4C5B"/>
    <w:rsid w:val="007D67D4"/>
    <w:rsid w:val="007D6AAD"/>
    <w:rsid w:val="007D782C"/>
    <w:rsid w:val="007D798C"/>
    <w:rsid w:val="007E058E"/>
    <w:rsid w:val="007E0C18"/>
    <w:rsid w:val="007E1B51"/>
    <w:rsid w:val="007E340F"/>
    <w:rsid w:val="007E4C68"/>
    <w:rsid w:val="007E5781"/>
    <w:rsid w:val="007E5842"/>
    <w:rsid w:val="007E5ADB"/>
    <w:rsid w:val="007E6A91"/>
    <w:rsid w:val="007F1DED"/>
    <w:rsid w:val="007F2BB1"/>
    <w:rsid w:val="007F337A"/>
    <w:rsid w:val="007F4B5E"/>
    <w:rsid w:val="007F500D"/>
    <w:rsid w:val="007F5AC7"/>
    <w:rsid w:val="007F70DE"/>
    <w:rsid w:val="00800BDF"/>
    <w:rsid w:val="00801719"/>
    <w:rsid w:val="00801E18"/>
    <w:rsid w:val="00801EB3"/>
    <w:rsid w:val="00802700"/>
    <w:rsid w:val="008039F6"/>
    <w:rsid w:val="00803B12"/>
    <w:rsid w:val="00803B53"/>
    <w:rsid w:val="00804692"/>
    <w:rsid w:val="00804C7F"/>
    <w:rsid w:val="00806C15"/>
    <w:rsid w:val="008105F0"/>
    <w:rsid w:val="00810F0F"/>
    <w:rsid w:val="00812D3A"/>
    <w:rsid w:val="00812F7F"/>
    <w:rsid w:val="00813693"/>
    <w:rsid w:val="00813E89"/>
    <w:rsid w:val="00815DA0"/>
    <w:rsid w:val="00816E7E"/>
    <w:rsid w:val="008175A5"/>
    <w:rsid w:val="00820504"/>
    <w:rsid w:val="008223C1"/>
    <w:rsid w:val="00822FE2"/>
    <w:rsid w:val="008231DC"/>
    <w:rsid w:val="00824283"/>
    <w:rsid w:val="00826AE8"/>
    <w:rsid w:val="00830112"/>
    <w:rsid w:val="008306E6"/>
    <w:rsid w:val="00830E57"/>
    <w:rsid w:val="00833E19"/>
    <w:rsid w:val="00833F25"/>
    <w:rsid w:val="0083402A"/>
    <w:rsid w:val="00834063"/>
    <w:rsid w:val="00834FCF"/>
    <w:rsid w:val="008356CA"/>
    <w:rsid w:val="008368F6"/>
    <w:rsid w:val="00836F15"/>
    <w:rsid w:val="00840510"/>
    <w:rsid w:val="00840FE9"/>
    <w:rsid w:val="008416C3"/>
    <w:rsid w:val="0084267A"/>
    <w:rsid w:val="00842B4D"/>
    <w:rsid w:val="00844D07"/>
    <w:rsid w:val="00846414"/>
    <w:rsid w:val="00847AFF"/>
    <w:rsid w:val="00850618"/>
    <w:rsid w:val="00852BF2"/>
    <w:rsid w:val="00852E08"/>
    <w:rsid w:val="008530AC"/>
    <w:rsid w:val="00854560"/>
    <w:rsid w:val="00855D9A"/>
    <w:rsid w:val="008566E6"/>
    <w:rsid w:val="00856CD2"/>
    <w:rsid w:val="00856F4B"/>
    <w:rsid w:val="00857699"/>
    <w:rsid w:val="0085772F"/>
    <w:rsid w:val="00857C77"/>
    <w:rsid w:val="0086067E"/>
    <w:rsid w:val="0086108C"/>
    <w:rsid w:val="00861164"/>
    <w:rsid w:val="00861401"/>
    <w:rsid w:val="008625C6"/>
    <w:rsid w:val="00862E94"/>
    <w:rsid w:val="0086367E"/>
    <w:rsid w:val="00863914"/>
    <w:rsid w:val="00863BCF"/>
    <w:rsid w:val="00864FB1"/>
    <w:rsid w:val="00867123"/>
    <w:rsid w:val="00867C92"/>
    <w:rsid w:val="00871662"/>
    <w:rsid w:val="0087178D"/>
    <w:rsid w:val="00872DC8"/>
    <w:rsid w:val="00872E62"/>
    <w:rsid w:val="00873BAB"/>
    <w:rsid w:val="00875311"/>
    <w:rsid w:val="00875393"/>
    <w:rsid w:val="00875998"/>
    <w:rsid w:val="00875FCC"/>
    <w:rsid w:val="0087640C"/>
    <w:rsid w:val="0087709F"/>
    <w:rsid w:val="0087715B"/>
    <w:rsid w:val="00877C05"/>
    <w:rsid w:val="0088253F"/>
    <w:rsid w:val="00882AA4"/>
    <w:rsid w:val="008830A2"/>
    <w:rsid w:val="0088591E"/>
    <w:rsid w:val="00886418"/>
    <w:rsid w:val="00886509"/>
    <w:rsid w:val="00887E76"/>
    <w:rsid w:val="008905DE"/>
    <w:rsid w:val="00891600"/>
    <w:rsid w:val="00893120"/>
    <w:rsid w:val="00893219"/>
    <w:rsid w:val="008934C2"/>
    <w:rsid w:val="0089350E"/>
    <w:rsid w:val="0089388A"/>
    <w:rsid w:val="0089492C"/>
    <w:rsid w:val="00895F39"/>
    <w:rsid w:val="0089688B"/>
    <w:rsid w:val="00896EEE"/>
    <w:rsid w:val="0089721B"/>
    <w:rsid w:val="00897F25"/>
    <w:rsid w:val="008A04CF"/>
    <w:rsid w:val="008A1E22"/>
    <w:rsid w:val="008A2A54"/>
    <w:rsid w:val="008A2B94"/>
    <w:rsid w:val="008A3B6D"/>
    <w:rsid w:val="008A5F03"/>
    <w:rsid w:val="008B16C5"/>
    <w:rsid w:val="008B27A1"/>
    <w:rsid w:val="008B2E6A"/>
    <w:rsid w:val="008B3837"/>
    <w:rsid w:val="008B4423"/>
    <w:rsid w:val="008B4646"/>
    <w:rsid w:val="008B4887"/>
    <w:rsid w:val="008B4EEC"/>
    <w:rsid w:val="008B6467"/>
    <w:rsid w:val="008C0B14"/>
    <w:rsid w:val="008C0BEC"/>
    <w:rsid w:val="008C3964"/>
    <w:rsid w:val="008C4BD5"/>
    <w:rsid w:val="008C5128"/>
    <w:rsid w:val="008C5176"/>
    <w:rsid w:val="008C5181"/>
    <w:rsid w:val="008C5800"/>
    <w:rsid w:val="008C64E2"/>
    <w:rsid w:val="008C6787"/>
    <w:rsid w:val="008C709B"/>
    <w:rsid w:val="008C7663"/>
    <w:rsid w:val="008C7B7D"/>
    <w:rsid w:val="008D37BE"/>
    <w:rsid w:val="008D3996"/>
    <w:rsid w:val="008D5297"/>
    <w:rsid w:val="008D5729"/>
    <w:rsid w:val="008D650F"/>
    <w:rsid w:val="008D66C7"/>
    <w:rsid w:val="008D6F21"/>
    <w:rsid w:val="008D781F"/>
    <w:rsid w:val="008E0270"/>
    <w:rsid w:val="008E0995"/>
    <w:rsid w:val="008E0ADF"/>
    <w:rsid w:val="008E185E"/>
    <w:rsid w:val="008E1BAD"/>
    <w:rsid w:val="008E2124"/>
    <w:rsid w:val="008E5547"/>
    <w:rsid w:val="008E585E"/>
    <w:rsid w:val="008E637E"/>
    <w:rsid w:val="008F0B5B"/>
    <w:rsid w:val="008F187F"/>
    <w:rsid w:val="008F2922"/>
    <w:rsid w:val="008F2D41"/>
    <w:rsid w:val="008F2FE4"/>
    <w:rsid w:val="008F3871"/>
    <w:rsid w:val="008F3F00"/>
    <w:rsid w:val="008F5AEE"/>
    <w:rsid w:val="008F6B9D"/>
    <w:rsid w:val="008F7BA9"/>
    <w:rsid w:val="00900673"/>
    <w:rsid w:val="0090177C"/>
    <w:rsid w:val="0090259A"/>
    <w:rsid w:val="00902764"/>
    <w:rsid w:val="00902858"/>
    <w:rsid w:val="009033C4"/>
    <w:rsid w:val="0090342C"/>
    <w:rsid w:val="00903B23"/>
    <w:rsid w:val="00903D79"/>
    <w:rsid w:val="0090418D"/>
    <w:rsid w:val="009042A8"/>
    <w:rsid w:val="009059C3"/>
    <w:rsid w:val="00906FA3"/>
    <w:rsid w:val="009106B9"/>
    <w:rsid w:val="009109D5"/>
    <w:rsid w:val="00911A76"/>
    <w:rsid w:val="00912266"/>
    <w:rsid w:val="00912CFE"/>
    <w:rsid w:val="009145D1"/>
    <w:rsid w:val="009151E0"/>
    <w:rsid w:val="0091536F"/>
    <w:rsid w:val="00915636"/>
    <w:rsid w:val="00915F50"/>
    <w:rsid w:val="00916A3C"/>
    <w:rsid w:val="00917FF4"/>
    <w:rsid w:val="0092034D"/>
    <w:rsid w:val="00922851"/>
    <w:rsid w:val="00925F0F"/>
    <w:rsid w:val="0092644D"/>
    <w:rsid w:val="00926691"/>
    <w:rsid w:val="009269B8"/>
    <w:rsid w:val="00926F31"/>
    <w:rsid w:val="00930F5B"/>
    <w:rsid w:val="00932310"/>
    <w:rsid w:val="0093265F"/>
    <w:rsid w:val="0093286F"/>
    <w:rsid w:val="00932BCB"/>
    <w:rsid w:val="0093323C"/>
    <w:rsid w:val="00934250"/>
    <w:rsid w:val="00934302"/>
    <w:rsid w:val="0093436E"/>
    <w:rsid w:val="00934DFD"/>
    <w:rsid w:val="0093589D"/>
    <w:rsid w:val="00936326"/>
    <w:rsid w:val="00936885"/>
    <w:rsid w:val="009369AD"/>
    <w:rsid w:val="00936B91"/>
    <w:rsid w:val="00936D26"/>
    <w:rsid w:val="0093766B"/>
    <w:rsid w:val="009377BF"/>
    <w:rsid w:val="00937B8D"/>
    <w:rsid w:val="009405C3"/>
    <w:rsid w:val="009406F6"/>
    <w:rsid w:val="0094087D"/>
    <w:rsid w:val="009410C4"/>
    <w:rsid w:val="0094122F"/>
    <w:rsid w:val="00941924"/>
    <w:rsid w:val="00942282"/>
    <w:rsid w:val="00942567"/>
    <w:rsid w:val="0094260C"/>
    <w:rsid w:val="00942637"/>
    <w:rsid w:val="0094281A"/>
    <w:rsid w:val="00943520"/>
    <w:rsid w:val="009440BF"/>
    <w:rsid w:val="0094580E"/>
    <w:rsid w:val="0094625C"/>
    <w:rsid w:val="00947703"/>
    <w:rsid w:val="009500B3"/>
    <w:rsid w:val="0095025C"/>
    <w:rsid w:val="00952B8F"/>
    <w:rsid w:val="00952F72"/>
    <w:rsid w:val="009540EC"/>
    <w:rsid w:val="00954250"/>
    <w:rsid w:val="00954FD0"/>
    <w:rsid w:val="009550A0"/>
    <w:rsid w:val="00956A25"/>
    <w:rsid w:val="00957A7B"/>
    <w:rsid w:val="00960CBE"/>
    <w:rsid w:val="00961695"/>
    <w:rsid w:val="00961C43"/>
    <w:rsid w:val="009626D1"/>
    <w:rsid w:val="00963772"/>
    <w:rsid w:val="00963D24"/>
    <w:rsid w:val="009646E3"/>
    <w:rsid w:val="00967AAC"/>
    <w:rsid w:val="00967B6D"/>
    <w:rsid w:val="00970BAB"/>
    <w:rsid w:val="009713BC"/>
    <w:rsid w:val="00971639"/>
    <w:rsid w:val="00971C93"/>
    <w:rsid w:val="0097359F"/>
    <w:rsid w:val="009746C5"/>
    <w:rsid w:val="00975048"/>
    <w:rsid w:val="0097589F"/>
    <w:rsid w:val="0098064C"/>
    <w:rsid w:val="00982BD7"/>
    <w:rsid w:val="0098399A"/>
    <w:rsid w:val="00984E5F"/>
    <w:rsid w:val="0098585C"/>
    <w:rsid w:val="00986692"/>
    <w:rsid w:val="009869AA"/>
    <w:rsid w:val="00986ED6"/>
    <w:rsid w:val="00987CC5"/>
    <w:rsid w:val="0099049A"/>
    <w:rsid w:val="00990B7B"/>
    <w:rsid w:val="00990C04"/>
    <w:rsid w:val="00991090"/>
    <w:rsid w:val="00992264"/>
    <w:rsid w:val="00993117"/>
    <w:rsid w:val="0099331B"/>
    <w:rsid w:val="00993E2D"/>
    <w:rsid w:val="0099450E"/>
    <w:rsid w:val="009958DB"/>
    <w:rsid w:val="009966BE"/>
    <w:rsid w:val="00996C50"/>
    <w:rsid w:val="00996CF1"/>
    <w:rsid w:val="00997533"/>
    <w:rsid w:val="00997718"/>
    <w:rsid w:val="009A040A"/>
    <w:rsid w:val="009A2469"/>
    <w:rsid w:val="009A2D36"/>
    <w:rsid w:val="009A344F"/>
    <w:rsid w:val="009A3EF8"/>
    <w:rsid w:val="009A411F"/>
    <w:rsid w:val="009A4E5A"/>
    <w:rsid w:val="009A6256"/>
    <w:rsid w:val="009A65F8"/>
    <w:rsid w:val="009A7C9C"/>
    <w:rsid w:val="009B0592"/>
    <w:rsid w:val="009B10A8"/>
    <w:rsid w:val="009B1403"/>
    <w:rsid w:val="009B15C5"/>
    <w:rsid w:val="009B1CDA"/>
    <w:rsid w:val="009B33FD"/>
    <w:rsid w:val="009B373E"/>
    <w:rsid w:val="009B3BEF"/>
    <w:rsid w:val="009B43E1"/>
    <w:rsid w:val="009B4D02"/>
    <w:rsid w:val="009B4E27"/>
    <w:rsid w:val="009B549F"/>
    <w:rsid w:val="009B54A7"/>
    <w:rsid w:val="009B57C8"/>
    <w:rsid w:val="009B6483"/>
    <w:rsid w:val="009B6A45"/>
    <w:rsid w:val="009B7B2C"/>
    <w:rsid w:val="009C1418"/>
    <w:rsid w:val="009C1A9B"/>
    <w:rsid w:val="009C377F"/>
    <w:rsid w:val="009C4972"/>
    <w:rsid w:val="009C4A79"/>
    <w:rsid w:val="009C5E1B"/>
    <w:rsid w:val="009C635E"/>
    <w:rsid w:val="009C7D63"/>
    <w:rsid w:val="009C7FBD"/>
    <w:rsid w:val="009D0504"/>
    <w:rsid w:val="009D0A5D"/>
    <w:rsid w:val="009D1393"/>
    <w:rsid w:val="009D1B48"/>
    <w:rsid w:val="009D3751"/>
    <w:rsid w:val="009D3D31"/>
    <w:rsid w:val="009D4A97"/>
    <w:rsid w:val="009D5378"/>
    <w:rsid w:val="009D564B"/>
    <w:rsid w:val="009D7024"/>
    <w:rsid w:val="009E2865"/>
    <w:rsid w:val="009E2D41"/>
    <w:rsid w:val="009E46ED"/>
    <w:rsid w:val="009E5B37"/>
    <w:rsid w:val="009E62A1"/>
    <w:rsid w:val="009E75AB"/>
    <w:rsid w:val="009E79B8"/>
    <w:rsid w:val="009F0819"/>
    <w:rsid w:val="009F0BD5"/>
    <w:rsid w:val="009F1400"/>
    <w:rsid w:val="009F1AC0"/>
    <w:rsid w:val="009F2145"/>
    <w:rsid w:val="009F48CE"/>
    <w:rsid w:val="009F5AA0"/>
    <w:rsid w:val="009F6490"/>
    <w:rsid w:val="009F6BF6"/>
    <w:rsid w:val="009F7714"/>
    <w:rsid w:val="00A002F6"/>
    <w:rsid w:val="00A0086E"/>
    <w:rsid w:val="00A02F40"/>
    <w:rsid w:val="00A04A33"/>
    <w:rsid w:val="00A05346"/>
    <w:rsid w:val="00A05D3A"/>
    <w:rsid w:val="00A06DB4"/>
    <w:rsid w:val="00A07327"/>
    <w:rsid w:val="00A104D8"/>
    <w:rsid w:val="00A104E2"/>
    <w:rsid w:val="00A111EB"/>
    <w:rsid w:val="00A1195A"/>
    <w:rsid w:val="00A123A4"/>
    <w:rsid w:val="00A14A96"/>
    <w:rsid w:val="00A14ABC"/>
    <w:rsid w:val="00A16E44"/>
    <w:rsid w:val="00A21DE9"/>
    <w:rsid w:val="00A2287F"/>
    <w:rsid w:val="00A24871"/>
    <w:rsid w:val="00A2494E"/>
    <w:rsid w:val="00A25BE1"/>
    <w:rsid w:val="00A267F0"/>
    <w:rsid w:val="00A269C2"/>
    <w:rsid w:val="00A276F5"/>
    <w:rsid w:val="00A311B5"/>
    <w:rsid w:val="00A31C24"/>
    <w:rsid w:val="00A326F2"/>
    <w:rsid w:val="00A333DE"/>
    <w:rsid w:val="00A3357B"/>
    <w:rsid w:val="00A33C31"/>
    <w:rsid w:val="00A34427"/>
    <w:rsid w:val="00A361B1"/>
    <w:rsid w:val="00A36FA0"/>
    <w:rsid w:val="00A374C6"/>
    <w:rsid w:val="00A37973"/>
    <w:rsid w:val="00A37D59"/>
    <w:rsid w:val="00A40A14"/>
    <w:rsid w:val="00A40C27"/>
    <w:rsid w:val="00A40D94"/>
    <w:rsid w:val="00A418C5"/>
    <w:rsid w:val="00A41DD6"/>
    <w:rsid w:val="00A41E9F"/>
    <w:rsid w:val="00A4204A"/>
    <w:rsid w:val="00A42413"/>
    <w:rsid w:val="00A43893"/>
    <w:rsid w:val="00A444B8"/>
    <w:rsid w:val="00A446F8"/>
    <w:rsid w:val="00A44770"/>
    <w:rsid w:val="00A448D4"/>
    <w:rsid w:val="00A44E86"/>
    <w:rsid w:val="00A454CA"/>
    <w:rsid w:val="00A46167"/>
    <w:rsid w:val="00A46542"/>
    <w:rsid w:val="00A466A1"/>
    <w:rsid w:val="00A46BEF"/>
    <w:rsid w:val="00A46ECD"/>
    <w:rsid w:val="00A47397"/>
    <w:rsid w:val="00A47801"/>
    <w:rsid w:val="00A50753"/>
    <w:rsid w:val="00A520B8"/>
    <w:rsid w:val="00A52322"/>
    <w:rsid w:val="00A537C6"/>
    <w:rsid w:val="00A542CA"/>
    <w:rsid w:val="00A54E41"/>
    <w:rsid w:val="00A566CB"/>
    <w:rsid w:val="00A57AAC"/>
    <w:rsid w:val="00A601BA"/>
    <w:rsid w:val="00A60C92"/>
    <w:rsid w:val="00A60F46"/>
    <w:rsid w:val="00A60F90"/>
    <w:rsid w:val="00A614C4"/>
    <w:rsid w:val="00A61930"/>
    <w:rsid w:val="00A61F4B"/>
    <w:rsid w:val="00A63022"/>
    <w:rsid w:val="00A6314A"/>
    <w:rsid w:val="00A63C54"/>
    <w:rsid w:val="00A64308"/>
    <w:rsid w:val="00A71786"/>
    <w:rsid w:val="00A71791"/>
    <w:rsid w:val="00A72FF0"/>
    <w:rsid w:val="00A74E11"/>
    <w:rsid w:val="00A75FB7"/>
    <w:rsid w:val="00A75FC4"/>
    <w:rsid w:val="00A76F13"/>
    <w:rsid w:val="00A77D01"/>
    <w:rsid w:val="00A81208"/>
    <w:rsid w:val="00A81707"/>
    <w:rsid w:val="00A81841"/>
    <w:rsid w:val="00A81ADC"/>
    <w:rsid w:val="00A81CCE"/>
    <w:rsid w:val="00A83CBA"/>
    <w:rsid w:val="00A84974"/>
    <w:rsid w:val="00A85243"/>
    <w:rsid w:val="00A902DF"/>
    <w:rsid w:val="00A9044E"/>
    <w:rsid w:val="00A907A9"/>
    <w:rsid w:val="00A90955"/>
    <w:rsid w:val="00A90C77"/>
    <w:rsid w:val="00A9156A"/>
    <w:rsid w:val="00A9174D"/>
    <w:rsid w:val="00A91FAA"/>
    <w:rsid w:val="00A94546"/>
    <w:rsid w:val="00A94C4E"/>
    <w:rsid w:val="00A958DE"/>
    <w:rsid w:val="00AA0A32"/>
    <w:rsid w:val="00AA0AC7"/>
    <w:rsid w:val="00AA17A2"/>
    <w:rsid w:val="00AA1C73"/>
    <w:rsid w:val="00AA1CD5"/>
    <w:rsid w:val="00AA1EFC"/>
    <w:rsid w:val="00AA3AB9"/>
    <w:rsid w:val="00AA3CB1"/>
    <w:rsid w:val="00AA3D60"/>
    <w:rsid w:val="00AA4A9B"/>
    <w:rsid w:val="00AA4F21"/>
    <w:rsid w:val="00AA5DDE"/>
    <w:rsid w:val="00AA7D92"/>
    <w:rsid w:val="00AB0133"/>
    <w:rsid w:val="00AB0A28"/>
    <w:rsid w:val="00AB1A63"/>
    <w:rsid w:val="00AB1CB9"/>
    <w:rsid w:val="00AB267B"/>
    <w:rsid w:val="00AB29FB"/>
    <w:rsid w:val="00AB2F58"/>
    <w:rsid w:val="00AB4128"/>
    <w:rsid w:val="00AB4948"/>
    <w:rsid w:val="00AB59D7"/>
    <w:rsid w:val="00AB5F7D"/>
    <w:rsid w:val="00AB5FA5"/>
    <w:rsid w:val="00AB7646"/>
    <w:rsid w:val="00AB78F2"/>
    <w:rsid w:val="00AB7AE2"/>
    <w:rsid w:val="00AB7BC9"/>
    <w:rsid w:val="00AC1618"/>
    <w:rsid w:val="00AC1EA6"/>
    <w:rsid w:val="00AC2384"/>
    <w:rsid w:val="00AC2FF8"/>
    <w:rsid w:val="00AC3EEC"/>
    <w:rsid w:val="00AC4659"/>
    <w:rsid w:val="00AC568E"/>
    <w:rsid w:val="00AD0456"/>
    <w:rsid w:val="00AD0824"/>
    <w:rsid w:val="00AD152F"/>
    <w:rsid w:val="00AD1D7B"/>
    <w:rsid w:val="00AD277C"/>
    <w:rsid w:val="00AD5785"/>
    <w:rsid w:val="00AD57CC"/>
    <w:rsid w:val="00AD5B8C"/>
    <w:rsid w:val="00AD5FFC"/>
    <w:rsid w:val="00AD74F1"/>
    <w:rsid w:val="00AD7666"/>
    <w:rsid w:val="00AD7899"/>
    <w:rsid w:val="00AE1064"/>
    <w:rsid w:val="00AE1A09"/>
    <w:rsid w:val="00AE1B70"/>
    <w:rsid w:val="00AE2A7A"/>
    <w:rsid w:val="00AE2E3A"/>
    <w:rsid w:val="00AE4838"/>
    <w:rsid w:val="00AE486E"/>
    <w:rsid w:val="00AE6920"/>
    <w:rsid w:val="00AF1C9B"/>
    <w:rsid w:val="00AF3050"/>
    <w:rsid w:val="00AF359C"/>
    <w:rsid w:val="00AF3BDC"/>
    <w:rsid w:val="00AF4BC6"/>
    <w:rsid w:val="00AF762D"/>
    <w:rsid w:val="00B00B36"/>
    <w:rsid w:val="00B03A8F"/>
    <w:rsid w:val="00B04BB6"/>
    <w:rsid w:val="00B04DA9"/>
    <w:rsid w:val="00B053AE"/>
    <w:rsid w:val="00B057C3"/>
    <w:rsid w:val="00B05B2A"/>
    <w:rsid w:val="00B05E8D"/>
    <w:rsid w:val="00B05F47"/>
    <w:rsid w:val="00B0682C"/>
    <w:rsid w:val="00B104B4"/>
    <w:rsid w:val="00B118BC"/>
    <w:rsid w:val="00B11EA3"/>
    <w:rsid w:val="00B1211B"/>
    <w:rsid w:val="00B134DA"/>
    <w:rsid w:val="00B146B7"/>
    <w:rsid w:val="00B14DA9"/>
    <w:rsid w:val="00B15967"/>
    <w:rsid w:val="00B15BC4"/>
    <w:rsid w:val="00B17591"/>
    <w:rsid w:val="00B178E2"/>
    <w:rsid w:val="00B20630"/>
    <w:rsid w:val="00B20A7F"/>
    <w:rsid w:val="00B20B43"/>
    <w:rsid w:val="00B21138"/>
    <w:rsid w:val="00B21988"/>
    <w:rsid w:val="00B21C2E"/>
    <w:rsid w:val="00B21E89"/>
    <w:rsid w:val="00B228C4"/>
    <w:rsid w:val="00B243D7"/>
    <w:rsid w:val="00B24C89"/>
    <w:rsid w:val="00B25AAF"/>
    <w:rsid w:val="00B25C03"/>
    <w:rsid w:val="00B26D25"/>
    <w:rsid w:val="00B2747A"/>
    <w:rsid w:val="00B27FFD"/>
    <w:rsid w:val="00B32F68"/>
    <w:rsid w:val="00B33823"/>
    <w:rsid w:val="00B345F6"/>
    <w:rsid w:val="00B35C61"/>
    <w:rsid w:val="00B36202"/>
    <w:rsid w:val="00B37560"/>
    <w:rsid w:val="00B40089"/>
    <w:rsid w:val="00B40FCC"/>
    <w:rsid w:val="00B41535"/>
    <w:rsid w:val="00B418E1"/>
    <w:rsid w:val="00B422E1"/>
    <w:rsid w:val="00B42865"/>
    <w:rsid w:val="00B428D3"/>
    <w:rsid w:val="00B4338A"/>
    <w:rsid w:val="00B4483D"/>
    <w:rsid w:val="00B4577E"/>
    <w:rsid w:val="00B46317"/>
    <w:rsid w:val="00B464EA"/>
    <w:rsid w:val="00B47854"/>
    <w:rsid w:val="00B47992"/>
    <w:rsid w:val="00B500FE"/>
    <w:rsid w:val="00B502DB"/>
    <w:rsid w:val="00B51BF5"/>
    <w:rsid w:val="00B5217E"/>
    <w:rsid w:val="00B522C1"/>
    <w:rsid w:val="00B524CC"/>
    <w:rsid w:val="00B5375D"/>
    <w:rsid w:val="00B54520"/>
    <w:rsid w:val="00B549B4"/>
    <w:rsid w:val="00B55278"/>
    <w:rsid w:val="00B5646D"/>
    <w:rsid w:val="00B56D19"/>
    <w:rsid w:val="00B5773E"/>
    <w:rsid w:val="00B57D04"/>
    <w:rsid w:val="00B57F33"/>
    <w:rsid w:val="00B611C4"/>
    <w:rsid w:val="00B61347"/>
    <w:rsid w:val="00B6269F"/>
    <w:rsid w:val="00B62FD7"/>
    <w:rsid w:val="00B630BD"/>
    <w:rsid w:val="00B63F7F"/>
    <w:rsid w:val="00B6467C"/>
    <w:rsid w:val="00B64DF5"/>
    <w:rsid w:val="00B64FA9"/>
    <w:rsid w:val="00B6556F"/>
    <w:rsid w:val="00B6625D"/>
    <w:rsid w:val="00B66465"/>
    <w:rsid w:val="00B676FA"/>
    <w:rsid w:val="00B67BD0"/>
    <w:rsid w:val="00B706E4"/>
    <w:rsid w:val="00B70B11"/>
    <w:rsid w:val="00B70C84"/>
    <w:rsid w:val="00B70D0E"/>
    <w:rsid w:val="00B713B6"/>
    <w:rsid w:val="00B7182E"/>
    <w:rsid w:val="00B72897"/>
    <w:rsid w:val="00B734D4"/>
    <w:rsid w:val="00B73A95"/>
    <w:rsid w:val="00B744CD"/>
    <w:rsid w:val="00B7596B"/>
    <w:rsid w:val="00B75BC1"/>
    <w:rsid w:val="00B75E0B"/>
    <w:rsid w:val="00B80B53"/>
    <w:rsid w:val="00B80EF3"/>
    <w:rsid w:val="00B80F14"/>
    <w:rsid w:val="00B81755"/>
    <w:rsid w:val="00B82220"/>
    <w:rsid w:val="00B82C39"/>
    <w:rsid w:val="00B830F2"/>
    <w:rsid w:val="00B83F37"/>
    <w:rsid w:val="00B84ACE"/>
    <w:rsid w:val="00B85423"/>
    <w:rsid w:val="00B866E4"/>
    <w:rsid w:val="00B8770B"/>
    <w:rsid w:val="00B87C49"/>
    <w:rsid w:val="00B87E2F"/>
    <w:rsid w:val="00B90025"/>
    <w:rsid w:val="00B90B07"/>
    <w:rsid w:val="00B924C5"/>
    <w:rsid w:val="00B93A12"/>
    <w:rsid w:val="00B9404A"/>
    <w:rsid w:val="00B94B56"/>
    <w:rsid w:val="00B952AC"/>
    <w:rsid w:val="00B957A4"/>
    <w:rsid w:val="00B967D3"/>
    <w:rsid w:val="00B9726F"/>
    <w:rsid w:val="00BA0CA1"/>
    <w:rsid w:val="00BA0F0B"/>
    <w:rsid w:val="00BA27DB"/>
    <w:rsid w:val="00BA32AC"/>
    <w:rsid w:val="00BA3639"/>
    <w:rsid w:val="00BA3FBF"/>
    <w:rsid w:val="00BA420A"/>
    <w:rsid w:val="00BA4D94"/>
    <w:rsid w:val="00BA5396"/>
    <w:rsid w:val="00BA6FB4"/>
    <w:rsid w:val="00BA71C0"/>
    <w:rsid w:val="00BA72A5"/>
    <w:rsid w:val="00BA7BD9"/>
    <w:rsid w:val="00BA7C18"/>
    <w:rsid w:val="00BB00A3"/>
    <w:rsid w:val="00BB165D"/>
    <w:rsid w:val="00BB20B4"/>
    <w:rsid w:val="00BB3F57"/>
    <w:rsid w:val="00BB5AE6"/>
    <w:rsid w:val="00BB5D10"/>
    <w:rsid w:val="00BC0DA5"/>
    <w:rsid w:val="00BC13CB"/>
    <w:rsid w:val="00BC1635"/>
    <w:rsid w:val="00BC190D"/>
    <w:rsid w:val="00BC2BE2"/>
    <w:rsid w:val="00BC3691"/>
    <w:rsid w:val="00BC36D4"/>
    <w:rsid w:val="00BC4084"/>
    <w:rsid w:val="00BC4276"/>
    <w:rsid w:val="00BC43B9"/>
    <w:rsid w:val="00BC54DB"/>
    <w:rsid w:val="00BC73EB"/>
    <w:rsid w:val="00BD07F9"/>
    <w:rsid w:val="00BD0867"/>
    <w:rsid w:val="00BD13DD"/>
    <w:rsid w:val="00BD16A8"/>
    <w:rsid w:val="00BD24EB"/>
    <w:rsid w:val="00BD28B6"/>
    <w:rsid w:val="00BD2CB4"/>
    <w:rsid w:val="00BD5BA1"/>
    <w:rsid w:val="00BD6368"/>
    <w:rsid w:val="00BD6AE8"/>
    <w:rsid w:val="00BD751F"/>
    <w:rsid w:val="00BE0319"/>
    <w:rsid w:val="00BE0B81"/>
    <w:rsid w:val="00BE311A"/>
    <w:rsid w:val="00BE3F6A"/>
    <w:rsid w:val="00BE5586"/>
    <w:rsid w:val="00BE5717"/>
    <w:rsid w:val="00BE585F"/>
    <w:rsid w:val="00BE60CB"/>
    <w:rsid w:val="00BE63E6"/>
    <w:rsid w:val="00BE6FB1"/>
    <w:rsid w:val="00BE7491"/>
    <w:rsid w:val="00BF096F"/>
    <w:rsid w:val="00BF10AD"/>
    <w:rsid w:val="00BF1121"/>
    <w:rsid w:val="00BF2499"/>
    <w:rsid w:val="00BF31F5"/>
    <w:rsid w:val="00BF335E"/>
    <w:rsid w:val="00BF3844"/>
    <w:rsid w:val="00BF3E9B"/>
    <w:rsid w:val="00BF40E9"/>
    <w:rsid w:val="00BF42A6"/>
    <w:rsid w:val="00BF6728"/>
    <w:rsid w:val="00BF6890"/>
    <w:rsid w:val="00BF76DF"/>
    <w:rsid w:val="00BF7DF0"/>
    <w:rsid w:val="00BF7F54"/>
    <w:rsid w:val="00C02F0B"/>
    <w:rsid w:val="00C06108"/>
    <w:rsid w:val="00C06686"/>
    <w:rsid w:val="00C06856"/>
    <w:rsid w:val="00C07A7B"/>
    <w:rsid w:val="00C10DD5"/>
    <w:rsid w:val="00C114BD"/>
    <w:rsid w:val="00C11F3D"/>
    <w:rsid w:val="00C1323D"/>
    <w:rsid w:val="00C132DD"/>
    <w:rsid w:val="00C13A62"/>
    <w:rsid w:val="00C13EEC"/>
    <w:rsid w:val="00C144F3"/>
    <w:rsid w:val="00C14543"/>
    <w:rsid w:val="00C14CDA"/>
    <w:rsid w:val="00C16598"/>
    <w:rsid w:val="00C17D69"/>
    <w:rsid w:val="00C236F8"/>
    <w:rsid w:val="00C23B59"/>
    <w:rsid w:val="00C240BD"/>
    <w:rsid w:val="00C25A18"/>
    <w:rsid w:val="00C262AA"/>
    <w:rsid w:val="00C2699B"/>
    <w:rsid w:val="00C26F44"/>
    <w:rsid w:val="00C30DF8"/>
    <w:rsid w:val="00C321CD"/>
    <w:rsid w:val="00C325FE"/>
    <w:rsid w:val="00C32F2C"/>
    <w:rsid w:val="00C3356D"/>
    <w:rsid w:val="00C335E8"/>
    <w:rsid w:val="00C34550"/>
    <w:rsid w:val="00C35BF0"/>
    <w:rsid w:val="00C40D17"/>
    <w:rsid w:val="00C40FA7"/>
    <w:rsid w:val="00C4229F"/>
    <w:rsid w:val="00C43B9E"/>
    <w:rsid w:val="00C44705"/>
    <w:rsid w:val="00C45B45"/>
    <w:rsid w:val="00C462C5"/>
    <w:rsid w:val="00C46BBE"/>
    <w:rsid w:val="00C500D7"/>
    <w:rsid w:val="00C502B7"/>
    <w:rsid w:val="00C505B9"/>
    <w:rsid w:val="00C50B4A"/>
    <w:rsid w:val="00C517AA"/>
    <w:rsid w:val="00C51A09"/>
    <w:rsid w:val="00C51D44"/>
    <w:rsid w:val="00C52120"/>
    <w:rsid w:val="00C52611"/>
    <w:rsid w:val="00C529D7"/>
    <w:rsid w:val="00C53564"/>
    <w:rsid w:val="00C53B99"/>
    <w:rsid w:val="00C541D0"/>
    <w:rsid w:val="00C5585D"/>
    <w:rsid w:val="00C57B0A"/>
    <w:rsid w:val="00C602E1"/>
    <w:rsid w:val="00C60876"/>
    <w:rsid w:val="00C611CB"/>
    <w:rsid w:val="00C613CC"/>
    <w:rsid w:val="00C6417E"/>
    <w:rsid w:val="00C64320"/>
    <w:rsid w:val="00C6471B"/>
    <w:rsid w:val="00C64DCB"/>
    <w:rsid w:val="00C66287"/>
    <w:rsid w:val="00C6746F"/>
    <w:rsid w:val="00C6783C"/>
    <w:rsid w:val="00C70774"/>
    <w:rsid w:val="00C718CB"/>
    <w:rsid w:val="00C72073"/>
    <w:rsid w:val="00C72223"/>
    <w:rsid w:val="00C7230D"/>
    <w:rsid w:val="00C73023"/>
    <w:rsid w:val="00C73C05"/>
    <w:rsid w:val="00C73CAA"/>
    <w:rsid w:val="00C73E0C"/>
    <w:rsid w:val="00C74BA2"/>
    <w:rsid w:val="00C76607"/>
    <w:rsid w:val="00C76A82"/>
    <w:rsid w:val="00C77233"/>
    <w:rsid w:val="00C7768D"/>
    <w:rsid w:val="00C801CF"/>
    <w:rsid w:val="00C816EF"/>
    <w:rsid w:val="00C83B9B"/>
    <w:rsid w:val="00C83F46"/>
    <w:rsid w:val="00C84867"/>
    <w:rsid w:val="00C84D9A"/>
    <w:rsid w:val="00C84DBF"/>
    <w:rsid w:val="00C8540A"/>
    <w:rsid w:val="00C8788D"/>
    <w:rsid w:val="00C910F8"/>
    <w:rsid w:val="00C9148E"/>
    <w:rsid w:val="00C92788"/>
    <w:rsid w:val="00C939B0"/>
    <w:rsid w:val="00C93A92"/>
    <w:rsid w:val="00C93F9E"/>
    <w:rsid w:val="00C94339"/>
    <w:rsid w:val="00C9457D"/>
    <w:rsid w:val="00C95375"/>
    <w:rsid w:val="00C954F4"/>
    <w:rsid w:val="00C95604"/>
    <w:rsid w:val="00C9612D"/>
    <w:rsid w:val="00C96B28"/>
    <w:rsid w:val="00C97732"/>
    <w:rsid w:val="00CA0268"/>
    <w:rsid w:val="00CA03A6"/>
    <w:rsid w:val="00CA0996"/>
    <w:rsid w:val="00CA2628"/>
    <w:rsid w:val="00CA27E3"/>
    <w:rsid w:val="00CA62CA"/>
    <w:rsid w:val="00CA62F5"/>
    <w:rsid w:val="00CA6D78"/>
    <w:rsid w:val="00CA78C6"/>
    <w:rsid w:val="00CA7B0E"/>
    <w:rsid w:val="00CB08ED"/>
    <w:rsid w:val="00CB0A37"/>
    <w:rsid w:val="00CB0F95"/>
    <w:rsid w:val="00CB1284"/>
    <w:rsid w:val="00CB1D33"/>
    <w:rsid w:val="00CB22E2"/>
    <w:rsid w:val="00CB3995"/>
    <w:rsid w:val="00CB3FFB"/>
    <w:rsid w:val="00CB4353"/>
    <w:rsid w:val="00CB439F"/>
    <w:rsid w:val="00CB5343"/>
    <w:rsid w:val="00CB5455"/>
    <w:rsid w:val="00CB64DC"/>
    <w:rsid w:val="00CB6F54"/>
    <w:rsid w:val="00CB7E85"/>
    <w:rsid w:val="00CC06B1"/>
    <w:rsid w:val="00CC236A"/>
    <w:rsid w:val="00CC30DC"/>
    <w:rsid w:val="00CC37C9"/>
    <w:rsid w:val="00CC5C7C"/>
    <w:rsid w:val="00CC684D"/>
    <w:rsid w:val="00CD06A8"/>
    <w:rsid w:val="00CD1405"/>
    <w:rsid w:val="00CD151F"/>
    <w:rsid w:val="00CD2111"/>
    <w:rsid w:val="00CD2C2D"/>
    <w:rsid w:val="00CD39C5"/>
    <w:rsid w:val="00CD55DB"/>
    <w:rsid w:val="00CD5957"/>
    <w:rsid w:val="00CD5C81"/>
    <w:rsid w:val="00CD6D5E"/>
    <w:rsid w:val="00CD7C09"/>
    <w:rsid w:val="00CE0098"/>
    <w:rsid w:val="00CE0136"/>
    <w:rsid w:val="00CE0534"/>
    <w:rsid w:val="00CE19E2"/>
    <w:rsid w:val="00CE232B"/>
    <w:rsid w:val="00CE3309"/>
    <w:rsid w:val="00CE5A26"/>
    <w:rsid w:val="00CE64E2"/>
    <w:rsid w:val="00CE76E6"/>
    <w:rsid w:val="00CE7E29"/>
    <w:rsid w:val="00CE7E87"/>
    <w:rsid w:val="00CE7FC6"/>
    <w:rsid w:val="00CF0312"/>
    <w:rsid w:val="00CF139E"/>
    <w:rsid w:val="00CF1D15"/>
    <w:rsid w:val="00CF23E5"/>
    <w:rsid w:val="00CF2D36"/>
    <w:rsid w:val="00CF3163"/>
    <w:rsid w:val="00CF38E0"/>
    <w:rsid w:val="00CF3A4C"/>
    <w:rsid w:val="00CF3F59"/>
    <w:rsid w:val="00CF3FA2"/>
    <w:rsid w:val="00CF445C"/>
    <w:rsid w:val="00CF47F6"/>
    <w:rsid w:val="00CF4921"/>
    <w:rsid w:val="00CF530D"/>
    <w:rsid w:val="00CF55DF"/>
    <w:rsid w:val="00CF5BAC"/>
    <w:rsid w:val="00CF6DF6"/>
    <w:rsid w:val="00D0066D"/>
    <w:rsid w:val="00D00C64"/>
    <w:rsid w:val="00D02DB7"/>
    <w:rsid w:val="00D032D8"/>
    <w:rsid w:val="00D0391A"/>
    <w:rsid w:val="00D04785"/>
    <w:rsid w:val="00D049B1"/>
    <w:rsid w:val="00D05648"/>
    <w:rsid w:val="00D064D0"/>
    <w:rsid w:val="00D06AD2"/>
    <w:rsid w:val="00D06C87"/>
    <w:rsid w:val="00D0741B"/>
    <w:rsid w:val="00D0792A"/>
    <w:rsid w:val="00D07E1E"/>
    <w:rsid w:val="00D101E0"/>
    <w:rsid w:val="00D1225C"/>
    <w:rsid w:val="00D12D73"/>
    <w:rsid w:val="00D14C05"/>
    <w:rsid w:val="00D1575E"/>
    <w:rsid w:val="00D15C36"/>
    <w:rsid w:val="00D16AFC"/>
    <w:rsid w:val="00D17D18"/>
    <w:rsid w:val="00D203CB"/>
    <w:rsid w:val="00D215D6"/>
    <w:rsid w:val="00D24CA9"/>
    <w:rsid w:val="00D25E27"/>
    <w:rsid w:val="00D26C6E"/>
    <w:rsid w:val="00D27B0C"/>
    <w:rsid w:val="00D301BB"/>
    <w:rsid w:val="00D3140C"/>
    <w:rsid w:val="00D31ECF"/>
    <w:rsid w:val="00D31F0C"/>
    <w:rsid w:val="00D324C5"/>
    <w:rsid w:val="00D3255D"/>
    <w:rsid w:val="00D33E1B"/>
    <w:rsid w:val="00D33FEF"/>
    <w:rsid w:val="00D36BE2"/>
    <w:rsid w:val="00D36EE2"/>
    <w:rsid w:val="00D374EB"/>
    <w:rsid w:val="00D37F99"/>
    <w:rsid w:val="00D40BE0"/>
    <w:rsid w:val="00D428C4"/>
    <w:rsid w:val="00D42F40"/>
    <w:rsid w:val="00D437AB"/>
    <w:rsid w:val="00D43CBD"/>
    <w:rsid w:val="00D44780"/>
    <w:rsid w:val="00D455B6"/>
    <w:rsid w:val="00D4587B"/>
    <w:rsid w:val="00D46767"/>
    <w:rsid w:val="00D4722D"/>
    <w:rsid w:val="00D52500"/>
    <w:rsid w:val="00D53E13"/>
    <w:rsid w:val="00D546D7"/>
    <w:rsid w:val="00D55565"/>
    <w:rsid w:val="00D55BF0"/>
    <w:rsid w:val="00D55F7F"/>
    <w:rsid w:val="00D60810"/>
    <w:rsid w:val="00D60B19"/>
    <w:rsid w:val="00D60B59"/>
    <w:rsid w:val="00D61568"/>
    <w:rsid w:val="00D61F68"/>
    <w:rsid w:val="00D63656"/>
    <w:rsid w:val="00D65BC3"/>
    <w:rsid w:val="00D67303"/>
    <w:rsid w:val="00D67A0A"/>
    <w:rsid w:val="00D70EF8"/>
    <w:rsid w:val="00D7145E"/>
    <w:rsid w:val="00D71D67"/>
    <w:rsid w:val="00D71E22"/>
    <w:rsid w:val="00D72604"/>
    <w:rsid w:val="00D7430D"/>
    <w:rsid w:val="00D743AD"/>
    <w:rsid w:val="00D75887"/>
    <w:rsid w:val="00D760BD"/>
    <w:rsid w:val="00D76776"/>
    <w:rsid w:val="00D771E2"/>
    <w:rsid w:val="00D775EE"/>
    <w:rsid w:val="00D81F48"/>
    <w:rsid w:val="00D8285F"/>
    <w:rsid w:val="00D82B7D"/>
    <w:rsid w:val="00D84AF8"/>
    <w:rsid w:val="00D85565"/>
    <w:rsid w:val="00D85775"/>
    <w:rsid w:val="00D8774D"/>
    <w:rsid w:val="00D87AB8"/>
    <w:rsid w:val="00D87B9E"/>
    <w:rsid w:val="00D87FE9"/>
    <w:rsid w:val="00D90CD6"/>
    <w:rsid w:val="00D97468"/>
    <w:rsid w:val="00DA1776"/>
    <w:rsid w:val="00DA4316"/>
    <w:rsid w:val="00DA456E"/>
    <w:rsid w:val="00DA7E4D"/>
    <w:rsid w:val="00DB053E"/>
    <w:rsid w:val="00DB06C6"/>
    <w:rsid w:val="00DB0762"/>
    <w:rsid w:val="00DB1CE0"/>
    <w:rsid w:val="00DB2886"/>
    <w:rsid w:val="00DB28AB"/>
    <w:rsid w:val="00DB4A80"/>
    <w:rsid w:val="00DB508E"/>
    <w:rsid w:val="00DB7B11"/>
    <w:rsid w:val="00DB7B81"/>
    <w:rsid w:val="00DC08FC"/>
    <w:rsid w:val="00DC1786"/>
    <w:rsid w:val="00DC1ED5"/>
    <w:rsid w:val="00DC2261"/>
    <w:rsid w:val="00DC307E"/>
    <w:rsid w:val="00DC375D"/>
    <w:rsid w:val="00DC38AF"/>
    <w:rsid w:val="00DC5830"/>
    <w:rsid w:val="00DC5ABA"/>
    <w:rsid w:val="00DC6952"/>
    <w:rsid w:val="00DC7AE0"/>
    <w:rsid w:val="00DD04BD"/>
    <w:rsid w:val="00DD04CB"/>
    <w:rsid w:val="00DD37D8"/>
    <w:rsid w:val="00DD739B"/>
    <w:rsid w:val="00DE0225"/>
    <w:rsid w:val="00DE272F"/>
    <w:rsid w:val="00DE404B"/>
    <w:rsid w:val="00DE4072"/>
    <w:rsid w:val="00DE4E7D"/>
    <w:rsid w:val="00DE63E9"/>
    <w:rsid w:val="00DE7108"/>
    <w:rsid w:val="00DE7635"/>
    <w:rsid w:val="00DE7A26"/>
    <w:rsid w:val="00DE7BD6"/>
    <w:rsid w:val="00DF056F"/>
    <w:rsid w:val="00DF0E07"/>
    <w:rsid w:val="00DF0EA7"/>
    <w:rsid w:val="00DF2F74"/>
    <w:rsid w:val="00DF36CE"/>
    <w:rsid w:val="00DF42C1"/>
    <w:rsid w:val="00DF5C8D"/>
    <w:rsid w:val="00DF63C8"/>
    <w:rsid w:val="00DF6D3A"/>
    <w:rsid w:val="00DF735F"/>
    <w:rsid w:val="00DF7520"/>
    <w:rsid w:val="00E01175"/>
    <w:rsid w:val="00E0248E"/>
    <w:rsid w:val="00E02CA0"/>
    <w:rsid w:val="00E02D43"/>
    <w:rsid w:val="00E03A45"/>
    <w:rsid w:val="00E05318"/>
    <w:rsid w:val="00E067C2"/>
    <w:rsid w:val="00E06E07"/>
    <w:rsid w:val="00E1030C"/>
    <w:rsid w:val="00E10521"/>
    <w:rsid w:val="00E12952"/>
    <w:rsid w:val="00E12A21"/>
    <w:rsid w:val="00E138C9"/>
    <w:rsid w:val="00E13A79"/>
    <w:rsid w:val="00E13F7C"/>
    <w:rsid w:val="00E14D06"/>
    <w:rsid w:val="00E15211"/>
    <w:rsid w:val="00E15BD5"/>
    <w:rsid w:val="00E1624D"/>
    <w:rsid w:val="00E16C65"/>
    <w:rsid w:val="00E170F2"/>
    <w:rsid w:val="00E175C8"/>
    <w:rsid w:val="00E17C75"/>
    <w:rsid w:val="00E2111E"/>
    <w:rsid w:val="00E22CD5"/>
    <w:rsid w:val="00E23371"/>
    <w:rsid w:val="00E23DBB"/>
    <w:rsid w:val="00E24372"/>
    <w:rsid w:val="00E25A88"/>
    <w:rsid w:val="00E263AF"/>
    <w:rsid w:val="00E268CE"/>
    <w:rsid w:val="00E274BA"/>
    <w:rsid w:val="00E27740"/>
    <w:rsid w:val="00E308FC"/>
    <w:rsid w:val="00E3226B"/>
    <w:rsid w:val="00E3240E"/>
    <w:rsid w:val="00E32D29"/>
    <w:rsid w:val="00E33A1E"/>
    <w:rsid w:val="00E3480B"/>
    <w:rsid w:val="00E3496B"/>
    <w:rsid w:val="00E356A3"/>
    <w:rsid w:val="00E36AE7"/>
    <w:rsid w:val="00E4047D"/>
    <w:rsid w:val="00E408D8"/>
    <w:rsid w:val="00E40CA6"/>
    <w:rsid w:val="00E412A3"/>
    <w:rsid w:val="00E41650"/>
    <w:rsid w:val="00E44B3C"/>
    <w:rsid w:val="00E44CF2"/>
    <w:rsid w:val="00E45DE1"/>
    <w:rsid w:val="00E45F13"/>
    <w:rsid w:val="00E47B05"/>
    <w:rsid w:val="00E50478"/>
    <w:rsid w:val="00E50B2B"/>
    <w:rsid w:val="00E52ADA"/>
    <w:rsid w:val="00E53AD3"/>
    <w:rsid w:val="00E53C55"/>
    <w:rsid w:val="00E623CA"/>
    <w:rsid w:val="00E63469"/>
    <w:rsid w:val="00E63B56"/>
    <w:rsid w:val="00E64415"/>
    <w:rsid w:val="00E647A3"/>
    <w:rsid w:val="00E659D7"/>
    <w:rsid w:val="00E66F06"/>
    <w:rsid w:val="00E70709"/>
    <w:rsid w:val="00E718B2"/>
    <w:rsid w:val="00E71AC6"/>
    <w:rsid w:val="00E71D6F"/>
    <w:rsid w:val="00E72F0F"/>
    <w:rsid w:val="00E735A3"/>
    <w:rsid w:val="00E7433A"/>
    <w:rsid w:val="00E7716E"/>
    <w:rsid w:val="00E80AC5"/>
    <w:rsid w:val="00E80C51"/>
    <w:rsid w:val="00E8302D"/>
    <w:rsid w:val="00E8378B"/>
    <w:rsid w:val="00E85DCA"/>
    <w:rsid w:val="00E863FF"/>
    <w:rsid w:val="00E8685C"/>
    <w:rsid w:val="00E93AD7"/>
    <w:rsid w:val="00E93E32"/>
    <w:rsid w:val="00E942BD"/>
    <w:rsid w:val="00E950D6"/>
    <w:rsid w:val="00E955C2"/>
    <w:rsid w:val="00E9678F"/>
    <w:rsid w:val="00E97B04"/>
    <w:rsid w:val="00E97C7A"/>
    <w:rsid w:val="00EA186C"/>
    <w:rsid w:val="00EA20DE"/>
    <w:rsid w:val="00EA303C"/>
    <w:rsid w:val="00EA4607"/>
    <w:rsid w:val="00EA4E42"/>
    <w:rsid w:val="00EA5989"/>
    <w:rsid w:val="00EA5C90"/>
    <w:rsid w:val="00EA5EC5"/>
    <w:rsid w:val="00EA6F38"/>
    <w:rsid w:val="00EB024C"/>
    <w:rsid w:val="00EB0569"/>
    <w:rsid w:val="00EB10E2"/>
    <w:rsid w:val="00EB63C5"/>
    <w:rsid w:val="00EB6F42"/>
    <w:rsid w:val="00EB7976"/>
    <w:rsid w:val="00EC09E3"/>
    <w:rsid w:val="00EC0DA9"/>
    <w:rsid w:val="00EC2269"/>
    <w:rsid w:val="00EC2E1D"/>
    <w:rsid w:val="00EC38C7"/>
    <w:rsid w:val="00EC3E0E"/>
    <w:rsid w:val="00EC4A6B"/>
    <w:rsid w:val="00EC5906"/>
    <w:rsid w:val="00EC5CF2"/>
    <w:rsid w:val="00ED03EF"/>
    <w:rsid w:val="00ED1B17"/>
    <w:rsid w:val="00ED1DD9"/>
    <w:rsid w:val="00ED2181"/>
    <w:rsid w:val="00ED2A6E"/>
    <w:rsid w:val="00ED2F6A"/>
    <w:rsid w:val="00ED4EA9"/>
    <w:rsid w:val="00ED5061"/>
    <w:rsid w:val="00ED5327"/>
    <w:rsid w:val="00ED5C5B"/>
    <w:rsid w:val="00ED7125"/>
    <w:rsid w:val="00ED72E6"/>
    <w:rsid w:val="00ED7372"/>
    <w:rsid w:val="00EE0235"/>
    <w:rsid w:val="00EE0540"/>
    <w:rsid w:val="00EE0622"/>
    <w:rsid w:val="00EE27C6"/>
    <w:rsid w:val="00EE2919"/>
    <w:rsid w:val="00EE3737"/>
    <w:rsid w:val="00EE38F1"/>
    <w:rsid w:val="00EE439B"/>
    <w:rsid w:val="00EE679E"/>
    <w:rsid w:val="00EE7524"/>
    <w:rsid w:val="00EF0E7B"/>
    <w:rsid w:val="00EF1A49"/>
    <w:rsid w:val="00EF1B8B"/>
    <w:rsid w:val="00EF396C"/>
    <w:rsid w:val="00EF3A49"/>
    <w:rsid w:val="00EF4350"/>
    <w:rsid w:val="00EF4589"/>
    <w:rsid w:val="00EF5BB9"/>
    <w:rsid w:val="00EF6FCF"/>
    <w:rsid w:val="00EF6FF6"/>
    <w:rsid w:val="00EF7345"/>
    <w:rsid w:val="00EF743A"/>
    <w:rsid w:val="00EF75B4"/>
    <w:rsid w:val="00EF7696"/>
    <w:rsid w:val="00F018C8"/>
    <w:rsid w:val="00F01DE2"/>
    <w:rsid w:val="00F022BA"/>
    <w:rsid w:val="00F0428B"/>
    <w:rsid w:val="00F05FE5"/>
    <w:rsid w:val="00F06079"/>
    <w:rsid w:val="00F06121"/>
    <w:rsid w:val="00F061BF"/>
    <w:rsid w:val="00F06657"/>
    <w:rsid w:val="00F0770F"/>
    <w:rsid w:val="00F10A61"/>
    <w:rsid w:val="00F1213B"/>
    <w:rsid w:val="00F12DE3"/>
    <w:rsid w:val="00F1313B"/>
    <w:rsid w:val="00F13170"/>
    <w:rsid w:val="00F1347E"/>
    <w:rsid w:val="00F13F89"/>
    <w:rsid w:val="00F13FB9"/>
    <w:rsid w:val="00F1492E"/>
    <w:rsid w:val="00F14D49"/>
    <w:rsid w:val="00F15252"/>
    <w:rsid w:val="00F15C2F"/>
    <w:rsid w:val="00F15CC6"/>
    <w:rsid w:val="00F20A00"/>
    <w:rsid w:val="00F22DB7"/>
    <w:rsid w:val="00F230CD"/>
    <w:rsid w:val="00F23A78"/>
    <w:rsid w:val="00F2495C"/>
    <w:rsid w:val="00F24CDF"/>
    <w:rsid w:val="00F251F1"/>
    <w:rsid w:val="00F255B8"/>
    <w:rsid w:val="00F30053"/>
    <w:rsid w:val="00F30066"/>
    <w:rsid w:val="00F303A4"/>
    <w:rsid w:val="00F3050D"/>
    <w:rsid w:val="00F30B51"/>
    <w:rsid w:val="00F324E0"/>
    <w:rsid w:val="00F3272B"/>
    <w:rsid w:val="00F32F17"/>
    <w:rsid w:val="00F342CF"/>
    <w:rsid w:val="00F362B3"/>
    <w:rsid w:val="00F408FC"/>
    <w:rsid w:val="00F41C20"/>
    <w:rsid w:val="00F41EAB"/>
    <w:rsid w:val="00F41FA5"/>
    <w:rsid w:val="00F41FC7"/>
    <w:rsid w:val="00F424D1"/>
    <w:rsid w:val="00F42A16"/>
    <w:rsid w:val="00F43D10"/>
    <w:rsid w:val="00F44EB9"/>
    <w:rsid w:val="00F45F84"/>
    <w:rsid w:val="00F467CF"/>
    <w:rsid w:val="00F470AC"/>
    <w:rsid w:val="00F47CCC"/>
    <w:rsid w:val="00F510B0"/>
    <w:rsid w:val="00F52115"/>
    <w:rsid w:val="00F52686"/>
    <w:rsid w:val="00F539ED"/>
    <w:rsid w:val="00F53F56"/>
    <w:rsid w:val="00F551CD"/>
    <w:rsid w:val="00F57531"/>
    <w:rsid w:val="00F57CCE"/>
    <w:rsid w:val="00F60981"/>
    <w:rsid w:val="00F609C1"/>
    <w:rsid w:val="00F63218"/>
    <w:rsid w:val="00F634FA"/>
    <w:rsid w:val="00F636C1"/>
    <w:rsid w:val="00F63E2A"/>
    <w:rsid w:val="00F64BB4"/>
    <w:rsid w:val="00F65E21"/>
    <w:rsid w:val="00F66234"/>
    <w:rsid w:val="00F6715E"/>
    <w:rsid w:val="00F70CFB"/>
    <w:rsid w:val="00F71495"/>
    <w:rsid w:val="00F71D2A"/>
    <w:rsid w:val="00F72423"/>
    <w:rsid w:val="00F72DCC"/>
    <w:rsid w:val="00F74317"/>
    <w:rsid w:val="00F74354"/>
    <w:rsid w:val="00F746E6"/>
    <w:rsid w:val="00F763EE"/>
    <w:rsid w:val="00F76F6E"/>
    <w:rsid w:val="00F80B99"/>
    <w:rsid w:val="00F81422"/>
    <w:rsid w:val="00F8292F"/>
    <w:rsid w:val="00F82A4A"/>
    <w:rsid w:val="00F83123"/>
    <w:rsid w:val="00F83636"/>
    <w:rsid w:val="00F84377"/>
    <w:rsid w:val="00F855C9"/>
    <w:rsid w:val="00F86092"/>
    <w:rsid w:val="00F86D91"/>
    <w:rsid w:val="00F9131D"/>
    <w:rsid w:val="00F92F70"/>
    <w:rsid w:val="00F93973"/>
    <w:rsid w:val="00F94D24"/>
    <w:rsid w:val="00F965A3"/>
    <w:rsid w:val="00FA0195"/>
    <w:rsid w:val="00FA18EB"/>
    <w:rsid w:val="00FA1E07"/>
    <w:rsid w:val="00FA2264"/>
    <w:rsid w:val="00FA2C5D"/>
    <w:rsid w:val="00FA2FEF"/>
    <w:rsid w:val="00FA3253"/>
    <w:rsid w:val="00FA3A9A"/>
    <w:rsid w:val="00FA496E"/>
    <w:rsid w:val="00FA4EE8"/>
    <w:rsid w:val="00FA64E5"/>
    <w:rsid w:val="00FA64F0"/>
    <w:rsid w:val="00FA7C7C"/>
    <w:rsid w:val="00FB21FE"/>
    <w:rsid w:val="00FB6290"/>
    <w:rsid w:val="00FB6639"/>
    <w:rsid w:val="00FB72BA"/>
    <w:rsid w:val="00FC1605"/>
    <w:rsid w:val="00FC1C3B"/>
    <w:rsid w:val="00FC2558"/>
    <w:rsid w:val="00FC3998"/>
    <w:rsid w:val="00FC4D79"/>
    <w:rsid w:val="00FC4DA4"/>
    <w:rsid w:val="00FC506A"/>
    <w:rsid w:val="00FC685E"/>
    <w:rsid w:val="00FC79EB"/>
    <w:rsid w:val="00FC7E96"/>
    <w:rsid w:val="00FD0175"/>
    <w:rsid w:val="00FD0887"/>
    <w:rsid w:val="00FD0F65"/>
    <w:rsid w:val="00FD18BB"/>
    <w:rsid w:val="00FD1FD5"/>
    <w:rsid w:val="00FD20C1"/>
    <w:rsid w:val="00FD3BB5"/>
    <w:rsid w:val="00FD5BC1"/>
    <w:rsid w:val="00FD73D5"/>
    <w:rsid w:val="00FE0DDA"/>
    <w:rsid w:val="00FE12C0"/>
    <w:rsid w:val="00FE1428"/>
    <w:rsid w:val="00FE174B"/>
    <w:rsid w:val="00FE176C"/>
    <w:rsid w:val="00FE1A6B"/>
    <w:rsid w:val="00FE1B87"/>
    <w:rsid w:val="00FE1C26"/>
    <w:rsid w:val="00FE2DFA"/>
    <w:rsid w:val="00FE52B4"/>
    <w:rsid w:val="00FE54C4"/>
    <w:rsid w:val="00FE5C6E"/>
    <w:rsid w:val="00FE64AA"/>
    <w:rsid w:val="00FE6A19"/>
    <w:rsid w:val="00FF06B0"/>
    <w:rsid w:val="00FF24AD"/>
    <w:rsid w:val="00FF2FE6"/>
    <w:rsid w:val="00FF40CA"/>
    <w:rsid w:val="00FF4E04"/>
    <w:rsid w:val="00FF5808"/>
    <w:rsid w:val="00FF5BCF"/>
    <w:rsid w:val="00FF663D"/>
    <w:rsid w:val="00FF6798"/>
    <w:rsid w:val="00FF6B77"/>
    <w:rsid w:val="01B80387"/>
    <w:rsid w:val="036CC447"/>
    <w:rsid w:val="0522331C"/>
    <w:rsid w:val="0607BD2D"/>
    <w:rsid w:val="07B1FD59"/>
    <w:rsid w:val="08767504"/>
    <w:rsid w:val="08A43325"/>
    <w:rsid w:val="0A46DE55"/>
    <w:rsid w:val="0BE7E707"/>
    <w:rsid w:val="0C368C70"/>
    <w:rsid w:val="0EB51B3C"/>
    <w:rsid w:val="10AD3367"/>
    <w:rsid w:val="10B53BA4"/>
    <w:rsid w:val="1117809B"/>
    <w:rsid w:val="11A25AE8"/>
    <w:rsid w:val="135E1F7F"/>
    <w:rsid w:val="18180299"/>
    <w:rsid w:val="19B357D7"/>
    <w:rsid w:val="1A9B92C8"/>
    <w:rsid w:val="1C803F5D"/>
    <w:rsid w:val="1EB6F134"/>
    <w:rsid w:val="1F108FEB"/>
    <w:rsid w:val="20DB1ABE"/>
    <w:rsid w:val="228364B6"/>
    <w:rsid w:val="26B99883"/>
    <w:rsid w:val="2876CCF8"/>
    <w:rsid w:val="29A5F23D"/>
    <w:rsid w:val="2A770595"/>
    <w:rsid w:val="2C1EB2C5"/>
    <w:rsid w:val="2E47A3FD"/>
    <w:rsid w:val="2EBB8158"/>
    <w:rsid w:val="2F894F1F"/>
    <w:rsid w:val="2FD169A3"/>
    <w:rsid w:val="30438E30"/>
    <w:rsid w:val="315F18CE"/>
    <w:rsid w:val="31858840"/>
    <w:rsid w:val="324C47A9"/>
    <w:rsid w:val="32A15AD7"/>
    <w:rsid w:val="350AA631"/>
    <w:rsid w:val="3747CF76"/>
    <w:rsid w:val="37E7C902"/>
    <w:rsid w:val="37FC407C"/>
    <w:rsid w:val="392B2449"/>
    <w:rsid w:val="3964B0EF"/>
    <w:rsid w:val="3C2046BD"/>
    <w:rsid w:val="3C4A787C"/>
    <w:rsid w:val="3C79183B"/>
    <w:rsid w:val="3E60AAEB"/>
    <w:rsid w:val="41410307"/>
    <w:rsid w:val="41F5A4B0"/>
    <w:rsid w:val="44338CCF"/>
    <w:rsid w:val="446D463D"/>
    <w:rsid w:val="44EE54DE"/>
    <w:rsid w:val="4872EABD"/>
    <w:rsid w:val="49D1EE26"/>
    <w:rsid w:val="4A5859B3"/>
    <w:rsid w:val="4A9DB708"/>
    <w:rsid w:val="4B43F435"/>
    <w:rsid w:val="4C71EE42"/>
    <w:rsid w:val="4F69F121"/>
    <w:rsid w:val="4FC4C321"/>
    <w:rsid w:val="500FAF3F"/>
    <w:rsid w:val="51CB86A7"/>
    <w:rsid w:val="538629BF"/>
    <w:rsid w:val="53A53E54"/>
    <w:rsid w:val="53A57C00"/>
    <w:rsid w:val="56BA454C"/>
    <w:rsid w:val="5939CEFE"/>
    <w:rsid w:val="59C1B643"/>
    <w:rsid w:val="59E6A109"/>
    <w:rsid w:val="5D7B29EA"/>
    <w:rsid w:val="5E63D6A7"/>
    <w:rsid w:val="5FDED397"/>
    <w:rsid w:val="614A0293"/>
    <w:rsid w:val="6222C585"/>
    <w:rsid w:val="6301BDEE"/>
    <w:rsid w:val="676ECF9B"/>
    <w:rsid w:val="68505031"/>
    <w:rsid w:val="69D8E147"/>
    <w:rsid w:val="72E05558"/>
    <w:rsid w:val="7463665B"/>
    <w:rsid w:val="75C74FF3"/>
    <w:rsid w:val="75F8693B"/>
    <w:rsid w:val="7911A6A8"/>
    <w:rsid w:val="7962ED62"/>
    <w:rsid w:val="7B19A555"/>
    <w:rsid w:val="7D40E996"/>
    <w:rsid w:val="7E0B2094"/>
    <w:rsid w:val="7E5701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7F92F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oa heading" w:uiPriority="0"/>
    <w:lsdException w:name="List Bullet" w:uiPriority="0"/>
    <w:lsdException w:name="List Number" w:uiPriority="0"/>
    <w:lsdException w:name="List Bullet 2" w:uiPriority="0"/>
    <w:lsdException w:name="List Bullet 3" w:uiPriority="0"/>
    <w:lsdException w:name="List Bullet 4" w:uiPriority="0"/>
    <w:lsdException w:name="List Number 2" w:uiPriority="0"/>
    <w:lsdException w:name="List Number 3" w:uiPriority="0"/>
    <w:lsdException w:name="List Number 4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C5176"/>
    <w:pPr>
      <w:jc w:val="both"/>
    </w:pPr>
    <w:rPr>
      <w:rFonts w:ascii="Times New Roman" w:eastAsia="Calibri" w:hAnsi="Times New Roman" w:cs="Times New Roman"/>
      <w:lang w:val="hr-HR"/>
    </w:rPr>
  </w:style>
  <w:style w:type="paragraph" w:styleId="Heading1">
    <w:name w:val="heading 1"/>
    <w:basedOn w:val="Heading2"/>
    <w:next w:val="Normal"/>
    <w:link w:val="Heading1Char"/>
    <w:autoRedefine/>
    <w:uiPriority w:val="9"/>
    <w:qFormat/>
    <w:rsid w:val="006742EC"/>
    <w:pPr>
      <w:numPr>
        <w:ilvl w:val="0"/>
      </w:numPr>
      <w:spacing w:before="480" w:after="360"/>
      <w:outlineLvl w:val="0"/>
    </w:pPr>
    <w:rPr>
      <w:sz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B4483D"/>
    <w:pPr>
      <w:keepNext/>
      <w:keepLines/>
      <w:numPr>
        <w:ilvl w:val="1"/>
        <w:numId w:val="34"/>
      </w:numPr>
      <w:spacing w:before="360" w:after="24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F23A78"/>
    <w:pPr>
      <w:keepNext/>
      <w:keepLines/>
      <w:numPr>
        <w:ilvl w:val="2"/>
        <w:numId w:val="32"/>
      </w:numPr>
      <w:spacing w:before="300" w:after="180"/>
      <w:ind w:left="0" w:firstLine="0"/>
      <w:outlineLvl w:val="2"/>
    </w:pPr>
    <w:rPr>
      <w:rFonts w:eastAsiaTheme="majorEastAsia" w:cstheme="majorBidi"/>
      <w:bCs/>
      <w:i/>
      <w:sz w:val="24"/>
    </w:rPr>
  </w:style>
  <w:style w:type="paragraph" w:styleId="Heading4">
    <w:name w:val="heading 4"/>
    <w:basedOn w:val="Normal"/>
    <w:next w:val="Normal"/>
    <w:link w:val="Heading4Char"/>
    <w:autoRedefine/>
    <w:qFormat/>
    <w:rsid w:val="00BC73EB"/>
    <w:pPr>
      <w:keepNext/>
      <w:numPr>
        <w:ilvl w:val="3"/>
        <w:numId w:val="32"/>
      </w:numPr>
      <w:spacing w:before="240" w:after="240" w:line="240" w:lineRule="auto"/>
      <w:ind w:left="0" w:firstLine="0"/>
      <w:outlineLvl w:val="3"/>
    </w:pPr>
    <w:rPr>
      <w:rFonts w:eastAsia="Times New Roman"/>
      <w:bCs/>
      <w:sz w:val="24"/>
      <w:szCs w:val="24"/>
    </w:rPr>
  </w:style>
  <w:style w:type="paragraph" w:styleId="Heading5">
    <w:name w:val="heading 5"/>
    <w:basedOn w:val="Normal"/>
    <w:next w:val="Normal"/>
    <w:link w:val="Heading5Char"/>
    <w:qFormat/>
    <w:rsid w:val="002748DF"/>
    <w:pPr>
      <w:tabs>
        <w:tab w:val="num" w:pos="1008"/>
      </w:tabs>
      <w:spacing w:before="240" w:after="60" w:line="240" w:lineRule="auto"/>
      <w:ind w:left="1008" w:hanging="1008"/>
      <w:outlineLvl w:val="4"/>
    </w:pPr>
    <w:rPr>
      <w:rFonts w:eastAsia="Times New Roman"/>
      <w:szCs w:val="20"/>
      <w:lang w:val="en-GB" w:eastAsia="zh-CN"/>
    </w:rPr>
  </w:style>
  <w:style w:type="paragraph" w:styleId="Heading6">
    <w:name w:val="heading 6"/>
    <w:basedOn w:val="Normal"/>
    <w:next w:val="Normal"/>
    <w:link w:val="Heading6Char"/>
    <w:qFormat/>
    <w:rsid w:val="002748DF"/>
    <w:pPr>
      <w:tabs>
        <w:tab w:val="num" w:pos="1152"/>
      </w:tabs>
      <w:spacing w:before="240" w:after="60" w:line="240" w:lineRule="auto"/>
      <w:ind w:left="1152" w:hanging="1152"/>
      <w:outlineLvl w:val="5"/>
    </w:pPr>
    <w:rPr>
      <w:rFonts w:eastAsia="Times New Roman"/>
      <w:i/>
      <w:szCs w:val="20"/>
      <w:lang w:val="en-GB" w:eastAsia="zh-CN"/>
    </w:rPr>
  </w:style>
  <w:style w:type="paragraph" w:styleId="Heading7">
    <w:name w:val="heading 7"/>
    <w:basedOn w:val="Normal"/>
    <w:next w:val="Normal"/>
    <w:link w:val="Heading7Char"/>
    <w:qFormat/>
    <w:rsid w:val="002748DF"/>
    <w:pPr>
      <w:tabs>
        <w:tab w:val="num" w:pos="1296"/>
      </w:tabs>
      <w:spacing w:before="240" w:after="60" w:line="240" w:lineRule="auto"/>
      <w:ind w:left="1296" w:hanging="1296"/>
      <w:outlineLvl w:val="6"/>
    </w:pPr>
    <w:rPr>
      <w:rFonts w:ascii="Arial" w:eastAsia="Times New Roman" w:hAnsi="Arial"/>
      <w:sz w:val="20"/>
      <w:szCs w:val="20"/>
      <w:lang w:val="en-GB" w:eastAsia="zh-CN"/>
    </w:rPr>
  </w:style>
  <w:style w:type="paragraph" w:styleId="Heading8">
    <w:name w:val="heading 8"/>
    <w:basedOn w:val="Normal"/>
    <w:next w:val="Normal"/>
    <w:link w:val="Heading8Char"/>
    <w:qFormat/>
    <w:rsid w:val="002748DF"/>
    <w:pPr>
      <w:tabs>
        <w:tab w:val="num" w:pos="1440"/>
      </w:tabs>
      <w:spacing w:before="240" w:after="60" w:line="240" w:lineRule="auto"/>
      <w:ind w:left="1440" w:hanging="1440"/>
      <w:outlineLvl w:val="7"/>
    </w:pPr>
    <w:rPr>
      <w:rFonts w:ascii="Arial" w:eastAsia="Times New Roman" w:hAnsi="Arial"/>
      <w:i/>
      <w:sz w:val="20"/>
      <w:szCs w:val="20"/>
      <w:lang w:val="en-GB" w:eastAsia="zh-CN"/>
    </w:rPr>
  </w:style>
  <w:style w:type="paragraph" w:styleId="Heading9">
    <w:name w:val="heading 9"/>
    <w:basedOn w:val="Normal"/>
    <w:next w:val="Normal"/>
    <w:link w:val="Heading9Char"/>
    <w:qFormat/>
    <w:rsid w:val="002748DF"/>
    <w:pPr>
      <w:tabs>
        <w:tab w:val="num" w:pos="1584"/>
      </w:tabs>
      <w:spacing w:before="240" w:after="60" w:line="240" w:lineRule="auto"/>
      <w:ind w:left="1584" w:hanging="1584"/>
      <w:outlineLvl w:val="8"/>
    </w:pPr>
    <w:rPr>
      <w:rFonts w:ascii="Arial" w:eastAsia="Times New Roman" w:hAnsi="Arial"/>
      <w:b/>
      <w:i/>
      <w:sz w:val="18"/>
      <w:szCs w:val="20"/>
      <w:lang w:val="en-GB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B4483D"/>
    <w:rPr>
      <w:rFonts w:ascii="Times New Roman" w:eastAsiaTheme="majorEastAsia" w:hAnsi="Times New Roman" w:cstheme="majorBidi"/>
      <w:b/>
      <w:bCs/>
      <w:sz w:val="24"/>
      <w:szCs w:val="26"/>
      <w:lang w:val="hr-HR"/>
    </w:rPr>
  </w:style>
  <w:style w:type="character" w:customStyle="1" w:styleId="Heading1Char">
    <w:name w:val="Heading 1 Char"/>
    <w:basedOn w:val="DefaultParagraphFont"/>
    <w:link w:val="Heading1"/>
    <w:uiPriority w:val="9"/>
    <w:rsid w:val="006742EC"/>
    <w:rPr>
      <w:rFonts w:ascii="Times New Roman" w:eastAsiaTheme="majorEastAsia" w:hAnsi="Times New Roman" w:cstheme="majorBidi"/>
      <w:b/>
      <w:bCs/>
      <w:sz w:val="28"/>
      <w:szCs w:val="26"/>
      <w:lang w:val="hr-HR"/>
    </w:rPr>
  </w:style>
  <w:style w:type="character" w:customStyle="1" w:styleId="Heading3Char">
    <w:name w:val="Heading 3 Char"/>
    <w:basedOn w:val="DefaultParagraphFont"/>
    <w:link w:val="Heading3"/>
    <w:uiPriority w:val="9"/>
    <w:rsid w:val="00F23A78"/>
    <w:rPr>
      <w:rFonts w:ascii="Times New Roman" w:eastAsiaTheme="majorEastAsia" w:hAnsi="Times New Roman" w:cstheme="majorBidi"/>
      <w:bCs/>
      <w:i/>
      <w:sz w:val="24"/>
      <w:lang w:val="hr-HR"/>
    </w:rPr>
  </w:style>
  <w:style w:type="character" w:customStyle="1" w:styleId="Heading4Char">
    <w:name w:val="Heading 4 Char"/>
    <w:basedOn w:val="DefaultParagraphFont"/>
    <w:link w:val="Heading4"/>
    <w:rsid w:val="00BC73EB"/>
    <w:rPr>
      <w:rFonts w:ascii="Times New Roman" w:eastAsia="Times New Roman" w:hAnsi="Times New Roman" w:cs="Times New Roman"/>
      <w:bCs/>
      <w:sz w:val="24"/>
      <w:szCs w:val="24"/>
      <w:lang w:val="hr-HR"/>
    </w:rPr>
  </w:style>
  <w:style w:type="character" w:customStyle="1" w:styleId="Heading5Char">
    <w:name w:val="Heading 5 Char"/>
    <w:basedOn w:val="DefaultParagraphFont"/>
    <w:link w:val="Heading5"/>
    <w:rsid w:val="002748DF"/>
    <w:rPr>
      <w:rFonts w:ascii="Times New Roman" w:eastAsia="Times New Roman" w:hAnsi="Times New Roman" w:cs="Times New Roman"/>
      <w:szCs w:val="20"/>
      <w:lang w:eastAsia="zh-CN"/>
    </w:rPr>
  </w:style>
  <w:style w:type="character" w:customStyle="1" w:styleId="Heading6Char">
    <w:name w:val="Heading 6 Char"/>
    <w:basedOn w:val="DefaultParagraphFont"/>
    <w:link w:val="Heading6"/>
    <w:rsid w:val="002748DF"/>
    <w:rPr>
      <w:rFonts w:ascii="Times New Roman" w:eastAsia="Times New Roman" w:hAnsi="Times New Roman" w:cs="Times New Roman"/>
      <w:i/>
      <w:szCs w:val="20"/>
      <w:lang w:eastAsia="zh-CN"/>
    </w:rPr>
  </w:style>
  <w:style w:type="character" w:customStyle="1" w:styleId="Heading7Char">
    <w:name w:val="Heading 7 Char"/>
    <w:basedOn w:val="DefaultParagraphFont"/>
    <w:link w:val="Heading7"/>
    <w:rsid w:val="002748DF"/>
    <w:rPr>
      <w:rFonts w:ascii="Arial" w:eastAsia="Times New Roman" w:hAnsi="Arial" w:cs="Times New Roman"/>
      <w:sz w:val="20"/>
      <w:szCs w:val="20"/>
      <w:lang w:eastAsia="zh-CN"/>
    </w:rPr>
  </w:style>
  <w:style w:type="character" w:customStyle="1" w:styleId="Heading8Char">
    <w:name w:val="Heading 8 Char"/>
    <w:basedOn w:val="DefaultParagraphFont"/>
    <w:link w:val="Heading8"/>
    <w:rsid w:val="002748DF"/>
    <w:rPr>
      <w:rFonts w:ascii="Arial" w:eastAsia="Times New Roman" w:hAnsi="Arial" w:cs="Times New Roman"/>
      <w:i/>
      <w:sz w:val="20"/>
      <w:szCs w:val="20"/>
      <w:lang w:eastAsia="zh-CN"/>
    </w:rPr>
  </w:style>
  <w:style w:type="character" w:customStyle="1" w:styleId="Heading9Char">
    <w:name w:val="Heading 9 Char"/>
    <w:basedOn w:val="DefaultParagraphFont"/>
    <w:link w:val="Heading9"/>
    <w:rsid w:val="002748DF"/>
    <w:rPr>
      <w:rFonts w:ascii="Arial" w:eastAsia="Times New Roman" w:hAnsi="Arial" w:cs="Times New Roman"/>
      <w:b/>
      <w:i/>
      <w:sz w:val="18"/>
      <w:szCs w:val="20"/>
      <w:lang w:eastAsia="zh-CN"/>
    </w:rPr>
  </w:style>
  <w:style w:type="paragraph" w:styleId="ListParagraph">
    <w:name w:val="List Paragraph"/>
    <w:basedOn w:val="Normal"/>
    <w:link w:val="ListParagraphChar"/>
    <w:uiPriority w:val="34"/>
    <w:qFormat/>
    <w:rsid w:val="00247C44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33B4C"/>
    <w:rPr>
      <w:color w:val="808080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D5BC1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D5BC1"/>
    <w:rPr>
      <w:rFonts w:ascii="Calibri" w:eastAsia="Calibri" w:hAnsi="Calibri" w:cs="Times New Roman"/>
      <w:sz w:val="20"/>
      <w:szCs w:val="20"/>
      <w:lang w:val="hr-HR"/>
    </w:rPr>
  </w:style>
  <w:style w:type="character" w:styleId="EndnoteReference">
    <w:name w:val="endnote reference"/>
    <w:basedOn w:val="DefaultParagraphFont"/>
    <w:uiPriority w:val="99"/>
    <w:semiHidden/>
    <w:unhideWhenUsed/>
    <w:rsid w:val="00FD5BC1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02749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02749"/>
    <w:rPr>
      <w:rFonts w:ascii="Calibri" w:eastAsia="Calibri" w:hAnsi="Calibri" w:cs="Times New Roman"/>
      <w:sz w:val="20"/>
      <w:szCs w:val="20"/>
      <w:lang w:val="hr-HR"/>
    </w:rPr>
  </w:style>
  <w:style w:type="character" w:styleId="FootnoteReference">
    <w:name w:val="footnote reference"/>
    <w:aliases w:val="Footnote symbol"/>
    <w:basedOn w:val="DefaultParagraphFont"/>
    <w:uiPriority w:val="99"/>
    <w:semiHidden/>
    <w:unhideWhenUsed/>
    <w:rsid w:val="00202749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202749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74C0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4C07"/>
    <w:rPr>
      <w:rFonts w:ascii="Calibri" w:eastAsia="Calibri" w:hAnsi="Calibri" w:cs="Times New Roman"/>
      <w:lang w:val="hr-HR"/>
    </w:rPr>
  </w:style>
  <w:style w:type="paragraph" w:styleId="Footer">
    <w:name w:val="footer"/>
    <w:basedOn w:val="Normal"/>
    <w:link w:val="FooterChar"/>
    <w:uiPriority w:val="99"/>
    <w:unhideWhenUsed/>
    <w:rsid w:val="00674C0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4C07"/>
    <w:rPr>
      <w:rFonts w:ascii="Calibri" w:eastAsia="Calibri" w:hAnsi="Calibri" w:cs="Times New Roman"/>
      <w:lang w:val="hr-H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05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0521"/>
    <w:rPr>
      <w:rFonts w:ascii="Tahoma" w:eastAsia="Calibri" w:hAnsi="Tahoma" w:cs="Tahoma"/>
      <w:sz w:val="16"/>
      <w:szCs w:val="16"/>
      <w:lang w:val="hr-HR"/>
    </w:rPr>
  </w:style>
  <w:style w:type="paragraph" w:styleId="TOCHeading">
    <w:name w:val="TOC Heading"/>
    <w:basedOn w:val="Heading1"/>
    <w:next w:val="Normal"/>
    <w:uiPriority w:val="39"/>
    <w:unhideWhenUsed/>
    <w:qFormat/>
    <w:rsid w:val="00F45F84"/>
    <w:pPr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45F84"/>
    <w:pPr>
      <w:spacing w:after="100"/>
    </w:pPr>
    <w:rPr>
      <w:b/>
      <w:sz w:val="24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F45F84"/>
    <w:pPr>
      <w:spacing w:after="100"/>
      <w:ind w:left="220"/>
    </w:pPr>
    <w:rPr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45F84"/>
    <w:pPr>
      <w:spacing w:after="100"/>
      <w:ind w:left="440"/>
    </w:pPr>
    <w:rPr>
      <w:sz w:val="24"/>
    </w:rPr>
  </w:style>
  <w:style w:type="paragraph" w:styleId="BodyText">
    <w:name w:val="Body Text"/>
    <w:basedOn w:val="Normal"/>
    <w:link w:val="BodyTextChar"/>
    <w:rsid w:val="002748DF"/>
    <w:pPr>
      <w:spacing w:after="120" w:line="240" w:lineRule="auto"/>
    </w:pPr>
    <w:rPr>
      <w:rFonts w:eastAsia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rsid w:val="002748DF"/>
    <w:rPr>
      <w:rFonts w:ascii="Times New Roman" w:eastAsia="Times New Roman" w:hAnsi="Times New Roman" w:cs="Times New Roman"/>
      <w:sz w:val="24"/>
      <w:szCs w:val="24"/>
      <w:lang w:val="hr-HR"/>
    </w:rPr>
  </w:style>
  <w:style w:type="paragraph" w:styleId="BodyText2">
    <w:name w:val="Body Text 2"/>
    <w:basedOn w:val="Normal"/>
    <w:link w:val="BodyText2Char"/>
    <w:rsid w:val="002748DF"/>
    <w:pPr>
      <w:spacing w:after="120" w:line="240" w:lineRule="auto"/>
    </w:pPr>
    <w:rPr>
      <w:rFonts w:eastAsia="Times New Roman"/>
      <w:sz w:val="28"/>
      <w:szCs w:val="20"/>
      <w:lang w:eastAsia="hr-HR"/>
    </w:rPr>
  </w:style>
  <w:style w:type="character" w:customStyle="1" w:styleId="BodyText2Char">
    <w:name w:val="Body Text 2 Char"/>
    <w:basedOn w:val="DefaultParagraphFont"/>
    <w:link w:val="BodyText2"/>
    <w:rsid w:val="002748DF"/>
    <w:rPr>
      <w:rFonts w:ascii="Times New Roman" w:eastAsia="Times New Roman" w:hAnsi="Times New Roman" w:cs="Times New Roman"/>
      <w:sz w:val="28"/>
      <w:szCs w:val="20"/>
      <w:lang w:val="hr-HR" w:eastAsia="hr-HR"/>
    </w:rPr>
  </w:style>
  <w:style w:type="paragraph" w:styleId="BodyText3">
    <w:name w:val="Body Text 3"/>
    <w:basedOn w:val="Normal"/>
    <w:link w:val="BodyText3Char"/>
    <w:rsid w:val="002748DF"/>
    <w:pPr>
      <w:spacing w:after="120" w:line="240" w:lineRule="auto"/>
    </w:pPr>
    <w:rPr>
      <w:rFonts w:eastAsia="Times New Roman"/>
      <w:sz w:val="28"/>
      <w:szCs w:val="20"/>
      <w:lang w:eastAsia="hr-HR"/>
    </w:rPr>
  </w:style>
  <w:style w:type="character" w:customStyle="1" w:styleId="BodyText3Char">
    <w:name w:val="Body Text 3 Char"/>
    <w:basedOn w:val="DefaultParagraphFont"/>
    <w:link w:val="BodyText3"/>
    <w:rsid w:val="002748DF"/>
    <w:rPr>
      <w:rFonts w:ascii="Times New Roman" w:eastAsia="Times New Roman" w:hAnsi="Times New Roman" w:cs="Times New Roman"/>
      <w:sz w:val="28"/>
      <w:szCs w:val="20"/>
      <w:lang w:val="hr-HR" w:eastAsia="hr-HR"/>
    </w:rPr>
  </w:style>
  <w:style w:type="character" w:styleId="FollowedHyperlink">
    <w:name w:val="FollowedHyperlink"/>
    <w:basedOn w:val="DefaultParagraphFont"/>
    <w:uiPriority w:val="99"/>
    <w:rsid w:val="002748DF"/>
    <w:rPr>
      <w:color w:val="800080"/>
      <w:u w:val="single"/>
    </w:rPr>
  </w:style>
  <w:style w:type="character" w:customStyle="1" w:styleId="CharChar">
    <w:name w:val="Char Char"/>
    <w:basedOn w:val="DefaultParagraphFont"/>
    <w:rsid w:val="002748DF"/>
    <w:rPr>
      <w:lang w:val="hr-HR" w:eastAsia="en-US" w:bidi="ar-SA"/>
    </w:rPr>
  </w:style>
  <w:style w:type="paragraph" w:styleId="BodyTextIndent">
    <w:name w:val="Body Text Indent"/>
    <w:basedOn w:val="Normal"/>
    <w:link w:val="BodyTextIndentChar"/>
    <w:rsid w:val="002748DF"/>
    <w:pPr>
      <w:spacing w:after="120" w:line="240" w:lineRule="auto"/>
      <w:ind w:left="720"/>
    </w:pPr>
    <w:rPr>
      <w:rFonts w:eastAsia="Times New Roman"/>
      <w:sz w:val="24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2748DF"/>
    <w:rPr>
      <w:rFonts w:ascii="Times New Roman" w:eastAsia="Times New Roman" w:hAnsi="Times New Roman" w:cs="Times New Roman"/>
      <w:sz w:val="24"/>
      <w:szCs w:val="24"/>
      <w:lang w:val="hr-HR"/>
    </w:rPr>
  </w:style>
  <w:style w:type="character" w:styleId="PageNumber">
    <w:name w:val="page number"/>
    <w:basedOn w:val="DefaultParagraphFont"/>
    <w:rsid w:val="002748DF"/>
  </w:style>
  <w:style w:type="paragraph" w:styleId="Caption">
    <w:name w:val="caption"/>
    <w:basedOn w:val="Normal"/>
    <w:next w:val="Normal"/>
    <w:autoRedefine/>
    <w:uiPriority w:val="35"/>
    <w:qFormat/>
    <w:rsid w:val="00BE5717"/>
    <w:pPr>
      <w:tabs>
        <w:tab w:val="left" w:pos="1206"/>
        <w:tab w:val="center" w:pos="4680"/>
      </w:tabs>
      <w:spacing w:before="240" w:after="120" w:line="240" w:lineRule="auto"/>
      <w:jc w:val="center"/>
    </w:pPr>
    <w:rPr>
      <w:rFonts w:eastAsia="Times New Roman"/>
      <w:bCs/>
      <w:i/>
    </w:rPr>
  </w:style>
  <w:style w:type="paragraph" w:customStyle="1" w:styleId="bullet1">
    <w:name w:val="bullet1"/>
    <w:rsid w:val="002748DF"/>
    <w:pPr>
      <w:numPr>
        <w:numId w:val="1"/>
      </w:numPr>
      <w:spacing w:before="60" w:after="60" w:line="240" w:lineRule="auto"/>
    </w:pPr>
    <w:rPr>
      <w:rFonts w:ascii="Times New Roman" w:eastAsia="Times New Roman" w:hAnsi="Times New Roman" w:cs="Times New Roman"/>
    </w:rPr>
  </w:style>
  <w:style w:type="paragraph" w:customStyle="1" w:styleId="bullet2">
    <w:name w:val="bullet2"/>
    <w:rsid w:val="002748DF"/>
    <w:pPr>
      <w:numPr>
        <w:numId w:val="2"/>
      </w:numPr>
      <w:tabs>
        <w:tab w:val="left" w:pos="851"/>
      </w:tabs>
      <w:spacing w:before="60" w:after="0" w:line="240" w:lineRule="auto"/>
    </w:pPr>
    <w:rPr>
      <w:rFonts w:ascii="Times New Roman" w:eastAsia="Times New Roman" w:hAnsi="Times New Roman" w:cs="Times New Roman"/>
    </w:rPr>
  </w:style>
  <w:style w:type="paragraph" w:customStyle="1" w:styleId="Podnaslov">
    <w:name w:val="Podnaslov"/>
    <w:rsid w:val="002748DF"/>
    <w:pPr>
      <w:spacing w:before="120" w:after="120" w:line="240" w:lineRule="auto"/>
    </w:pPr>
    <w:rPr>
      <w:rFonts w:ascii="Arial" w:eastAsia="Times New Roman" w:hAnsi="Arial" w:cs="Arial"/>
      <w:b/>
      <w:bCs/>
      <w:sz w:val="24"/>
      <w:szCs w:val="24"/>
    </w:rPr>
  </w:style>
  <w:style w:type="paragraph" w:customStyle="1" w:styleId="bullet1brojevi">
    <w:name w:val="bullet1brojevi"/>
    <w:rsid w:val="002748DF"/>
    <w:pPr>
      <w:numPr>
        <w:numId w:val="3"/>
      </w:numPr>
      <w:spacing w:before="60" w:after="60" w:line="240" w:lineRule="auto"/>
    </w:pPr>
    <w:rPr>
      <w:rFonts w:ascii="Times New Roman" w:eastAsia="Times New Roman" w:hAnsi="Times New Roman" w:cs="Times New Roman"/>
    </w:rPr>
  </w:style>
  <w:style w:type="paragraph" w:customStyle="1" w:styleId="bullet1slova">
    <w:name w:val="bullet1slova"/>
    <w:rsid w:val="002748DF"/>
    <w:pPr>
      <w:numPr>
        <w:numId w:val="4"/>
      </w:numPr>
      <w:spacing w:before="60" w:after="60" w:line="240" w:lineRule="auto"/>
    </w:pPr>
    <w:rPr>
      <w:rFonts w:ascii="Times New Roman" w:eastAsia="Times New Roman" w:hAnsi="Times New Roman" w:cs="Times New Roman"/>
    </w:rPr>
  </w:style>
  <w:style w:type="paragraph" w:customStyle="1" w:styleId="bullet2brojevi">
    <w:name w:val="bullet2brojevi"/>
    <w:rsid w:val="002748DF"/>
    <w:pPr>
      <w:numPr>
        <w:numId w:val="5"/>
      </w:numPr>
      <w:spacing w:before="60" w:after="60" w:line="240" w:lineRule="auto"/>
    </w:pPr>
    <w:rPr>
      <w:rFonts w:ascii="Times New Roman" w:eastAsia="Times New Roman" w:hAnsi="Times New Roman" w:cs="Times New Roman"/>
    </w:rPr>
  </w:style>
  <w:style w:type="paragraph" w:customStyle="1" w:styleId="bullet2slova">
    <w:name w:val="bullet2slova"/>
    <w:rsid w:val="002748DF"/>
    <w:pPr>
      <w:numPr>
        <w:numId w:val="6"/>
      </w:numPr>
      <w:spacing w:before="60" w:after="60" w:line="240" w:lineRule="auto"/>
    </w:pPr>
    <w:rPr>
      <w:rFonts w:ascii="Times New Roman" w:eastAsia="Times New Roman" w:hAnsi="Times New Roman" w:cs="Times New Roman"/>
    </w:rPr>
  </w:style>
  <w:style w:type="paragraph" w:customStyle="1" w:styleId="slika">
    <w:name w:val="slika"/>
    <w:basedOn w:val="Normal"/>
    <w:autoRedefine/>
    <w:rsid w:val="002748DF"/>
    <w:pPr>
      <w:spacing w:before="120" w:after="120" w:line="240" w:lineRule="auto"/>
      <w:jc w:val="center"/>
    </w:pPr>
    <w:rPr>
      <w:rFonts w:eastAsia="Times New Roman"/>
      <w:sz w:val="24"/>
      <w:szCs w:val="24"/>
      <w:lang w:val="en-GB"/>
    </w:rPr>
  </w:style>
  <w:style w:type="paragraph" w:styleId="NormalIndent">
    <w:name w:val="Normal Indent"/>
    <w:basedOn w:val="Normal"/>
    <w:rsid w:val="002748DF"/>
    <w:pPr>
      <w:spacing w:before="60" w:after="60" w:line="240" w:lineRule="auto"/>
      <w:ind w:left="720"/>
    </w:pPr>
    <w:rPr>
      <w:rFonts w:eastAsia="Times New Roman"/>
    </w:rPr>
  </w:style>
  <w:style w:type="paragraph" w:customStyle="1" w:styleId="literatura">
    <w:name w:val="literatura"/>
    <w:rsid w:val="002748DF"/>
    <w:pPr>
      <w:spacing w:before="60" w:after="60" w:line="240" w:lineRule="auto"/>
    </w:pPr>
    <w:rPr>
      <w:rFonts w:ascii="Times New Roman" w:eastAsia="Times New Roman" w:hAnsi="Times New Roman" w:cs="Times New Roman"/>
    </w:rPr>
  </w:style>
  <w:style w:type="character" w:customStyle="1" w:styleId="literaturaChar">
    <w:name w:val="literatura Char"/>
    <w:basedOn w:val="DefaultParagraphFont"/>
    <w:rsid w:val="002748DF"/>
    <w:rPr>
      <w:sz w:val="22"/>
      <w:szCs w:val="22"/>
      <w:lang w:val="en-GB" w:eastAsia="en-US" w:bidi="ar-SA"/>
    </w:rPr>
  </w:style>
  <w:style w:type="paragraph" w:customStyle="1" w:styleId="formula">
    <w:name w:val="formula"/>
    <w:rsid w:val="002748DF"/>
    <w:pPr>
      <w:spacing w:before="60" w:after="60" w:line="240" w:lineRule="auto"/>
      <w:jc w:val="center"/>
    </w:pPr>
    <w:rPr>
      <w:rFonts w:ascii="Times New Roman" w:eastAsia="Times New Roman" w:hAnsi="Times New Roman" w:cs="Times New Roman"/>
    </w:rPr>
  </w:style>
  <w:style w:type="paragraph" w:customStyle="1" w:styleId="aaa">
    <w:name w:val="aaa"/>
    <w:basedOn w:val="Normal"/>
    <w:rsid w:val="002748DF"/>
    <w:pPr>
      <w:autoSpaceDE w:val="0"/>
      <w:autoSpaceDN w:val="0"/>
      <w:adjustRightInd w:val="0"/>
      <w:spacing w:after="120" w:line="240" w:lineRule="auto"/>
      <w:jc w:val="center"/>
    </w:pPr>
    <w:rPr>
      <w:rFonts w:eastAsia="Times New Roman"/>
      <w:lang w:val="en-US"/>
    </w:rPr>
  </w:style>
  <w:style w:type="paragraph" w:styleId="BlockText">
    <w:name w:val="Block Text"/>
    <w:basedOn w:val="Normal"/>
    <w:rsid w:val="002748DF"/>
    <w:pPr>
      <w:spacing w:before="60" w:after="120" w:line="240" w:lineRule="auto"/>
      <w:ind w:left="1440" w:right="1440"/>
    </w:pPr>
    <w:rPr>
      <w:rFonts w:eastAsia="Times New Roman"/>
    </w:rPr>
  </w:style>
  <w:style w:type="paragraph" w:styleId="BodyTextFirstIndent">
    <w:name w:val="Body Text First Indent"/>
    <w:basedOn w:val="BodyText"/>
    <w:link w:val="BodyTextFirstIndentChar"/>
    <w:rsid w:val="002748DF"/>
    <w:pPr>
      <w:spacing w:before="60"/>
      <w:ind w:firstLine="210"/>
    </w:pPr>
    <w:rPr>
      <w:sz w:val="22"/>
      <w:szCs w:val="22"/>
    </w:rPr>
  </w:style>
  <w:style w:type="character" w:customStyle="1" w:styleId="BodyTextFirstIndentChar">
    <w:name w:val="Body Text First Indent Char"/>
    <w:basedOn w:val="BodyTextChar"/>
    <w:link w:val="BodyTextFirstIndent"/>
    <w:rsid w:val="002748DF"/>
    <w:rPr>
      <w:rFonts w:ascii="Times New Roman" w:eastAsia="Times New Roman" w:hAnsi="Times New Roman" w:cs="Times New Roman"/>
      <w:sz w:val="24"/>
      <w:szCs w:val="24"/>
      <w:lang w:val="hr-HR"/>
    </w:rPr>
  </w:style>
  <w:style w:type="paragraph" w:styleId="HTMLPreformatted">
    <w:name w:val="HTML Preformatted"/>
    <w:basedOn w:val="Normal"/>
    <w:link w:val="HTMLPreformattedChar"/>
    <w:uiPriority w:val="99"/>
    <w:rsid w:val="002748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120" w:line="240" w:lineRule="auto"/>
    </w:pPr>
    <w:rPr>
      <w:rFonts w:ascii="Arial Unicode MS" w:eastAsia="Arial Unicode MS" w:hAnsi="Arial Unicode MS" w:cs="Arial Unicode MS"/>
      <w:sz w:val="20"/>
      <w:szCs w:val="20"/>
      <w:lang w:eastAsia="hr-H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748DF"/>
    <w:rPr>
      <w:rFonts w:ascii="Arial Unicode MS" w:eastAsia="Arial Unicode MS" w:hAnsi="Arial Unicode MS" w:cs="Arial Unicode MS"/>
      <w:sz w:val="20"/>
      <w:szCs w:val="20"/>
      <w:lang w:val="hr-HR" w:eastAsia="hr-HR"/>
    </w:rPr>
  </w:style>
  <w:style w:type="character" w:customStyle="1" w:styleId="CommentTextChar">
    <w:name w:val="Comment Text Char"/>
    <w:basedOn w:val="DefaultParagraphFont"/>
    <w:link w:val="CommentText"/>
    <w:semiHidden/>
    <w:rsid w:val="002748DF"/>
    <w:rPr>
      <w:rFonts w:ascii="Times New Roman" w:eastAsia="Times New Roman" w:hAnsi="Times New Roman" w:cs="Times New Roman"/>
      <w:sz w:val="20"/>
      <w:szCs w:val="20"/>
      <w:lang w:eastAsia="zh-CN"/>
    </w:rPr>
  </w:style>
  <w:style w:type="paragraph" w:styleId="CommentText">
    <w:name w:val="annotation text"/>
    <w:basedOn w:val="Normal"/>
    <w:link w:val="CommentTextChar"/>
    <w:semiHidden/>
    <w:rsid w:val="002748DF"/>
    <w:pPr>
      <w:spacing w:before="120" w:after="120" w:line="240" w:lineRule="auto"/>
    </w:pPr>
    <w:rPr>
      <w:rFonts w:eastAsia="Times New Roman"/>
      <w:sz w:val="20"/>
      <w:szCs w:val="20"/>
      <w:lang w:val="en-GB" w:eastAsia="zh-CN"/>
    </w:rPr>
  </w:style>
  <w:style w:type="character" w:customStyle="1" w:styleId="CommentSubjectChar">
    <w:name w:val="Comment Subject Char"/>
    <w:basedOn w:val="CommentTextChar"/>
    <w:link w:val="CommentSubject"/>
    <w:semiHidden/>
    <w:rsid w:val="002748DF"/>
    <w:rPr>
      <w:rFonts w:ascii="Times New Roman" w:eastAsia="Times New Roman" w:hAnsi="Times New Roman" w:cs="Times New Roman"/>
      <w:b/>
      <w:bCs/>
      <w:sz w:val="20"/>
      <w:szCs w:val="20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2748DF"/>
    <w:rPr>
      <w:b/>
      <w:bCs/>
    </w:rPr>
  </w:style>
  <w:style w:type="paragraph" w:styleId="NormalWeb">
    <w:name w:val="Normal (Web)"/>
    <w:basedOn w:val="Normal"/>
    <w:uiPriority w:val="99"/>
    <w:rsid w:val="002748DF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val="en-US"/>
    </w:rPr>
  </w:style>
  <w:style w:type="paragraph" w:customStyle="1" w:styleId="Slika-tekst">
    <w:name w:val="Slika-tekst"/>
    <w:rsid w:val="002748DF"/>
    <w:pPr>
      <w:spacing w:before="120" w:after="120" w:line="240" w:lineRule="auto"/>
      <w:jc w:val="center"/>
    </w:pPr>
    <w:rPr>
      <w:rFonts w:ascii="Times New Roman" w:eastAsia="Times New Roman" w:hAnsi="Times New Roman" w:cs="Times New Roman"/>
      <w:bCs/>
      <w:lang w:val="hr-HR"/>
    </w:rPr>
  </w:style>
  <w:style w:type="character" w:customStyle="1" w:styleId="Slika-tekstChar">
    <w:name w:val="Slika-tekst Char"/>
    <w:basedOn w:val="DefaultParagraphFont"/>
    <w:rsid w:val="002748DF"/>
    <w:rPr>
      <w:bCs/>
      <w:sz w:val="22"/>
      <w:szCs w:val="22"/>
      <w:lang w:val="hr-HR" w:eastAsia="en-US" w:bidi="ar-SA"/>
    </w:rPr>
  </w:style>
  <w:style w:type="paragraph" w:customStyle="1" w:styleId="StyleHeading310pt">
    <w:name w:val="Style Heading 3 + 10 pt"/>
    <w:basedOn w:val="Heading3"/>
    <w:rsid w:val="002748DF"/>
    <w:pPr>
      <w:keepLines w:val="0"/>
      <w:tabs>
        <w:tab w:val="num" w:pos="567"/>
        <w:tab w:val="num" w:pos="709"/>
      </w:tabs>
      <w:spacing w:before="360" w:after="120" w:line="240" w:lineRule="auto"/>
      <w:ind w:left="709" w:hanging="709"/>
    </w:pPr>
    <w:rPr>
      <w:rFonts w:ascii="Arial" w:eastAsia="Times New Roman" w:hAnsi="Arial" w:cs="Arial"/>
      <w:b/>
      <w:noProof/>
      <w:sz w:val="20"/>
      <w:szCs w:val="20"/>
    </w:rPr>
  </w:style>
  <w:style w:type="paragraph" w:customStyle="1" w:styleId="StyleliteraturaSmallcaps">
    <w:name w:val="Style literatura + Small caps"/>
    <w:basedOn w:val="literatura"/>
    <w:rsid w:val="002748DF"/>
    <w:pPr>
      <w:numPr>
        <w:numId w:val="7"/>
      </w:numPr>
    </w:pPr>
    <w:rPr>
      <w:smallCaps/>
      <w:sz w:val="24"/>
      <w:szCs w:val="20"/>
    </w:rPr>
  </w:style>
  <w:style w:type="character" w:customStyle="1" w:styleId="StyleliteraturaSmallcapsChar">
    <w:name w:val="Style literatura + Small caps Char"/>
    <w:basedOn w:val="literaturaChar"/>
    <w:rsid w:val="002748DF"/>
    <w:rPr>
      <w:smallCaps/>
      <w:sz w:val="24"/>
      <w:szCs w:val="22"/>
      <w:lang w:val="en-GB" w:eastAsia="en-US" w:bidi="ar-SA"/>
    </w:rPr>
  </w:style>
  <w:style w:type="character" w:customStyle="1" w:styleId="Added">
    <w:name w:val="Added"/>
    <w:basedOn w:val="DefaultParagraphFont"/>
    <w:rsid w:val="002748DF"/>
    <w:rPr>
      <w:b/>
      <w:u w:val="single"/>
    </w:rPr>
  </w:style>
  <w:style w:type="paragraph" w:customStyle="1" w:styleId="Address">
    <w:name w:val="Address"/>
    <w:basedOn w:val="Normal"/>
    <w:next w:val="Normal"/>
    <w:rsid w:val="002748DF"/>
    <w:pPr>
      <w:keepLines/>
      <w:spacing w:before="120" w:after="120" w:line="360" w:lineRule="auto"/>
      <w:ind w:left="3402"/>
    </w:pPr>
    <w:rPr>
      <w:rFonts w:eastAsia="Times New Roman"/>
      <w:sz w:val="24"/>
      <w:szCs w:val="20"/>
      <w:lang w:val="en-GB" w:eastAsia="zh-CN"/>
    </w:rPr>
  </w:style>
  <w:style w:type="paragraph" w:customStyle="1" w:styleId="Annexetitreacte">
    <w:name w:val="Annexe titre (acte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exposglobal">
    <w:name w:val="Annexe titre (exposé global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expos">
    <w:name w:val="Annexe titre (exposé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fichefinacte">
    <w:name w:val="Annexe titre (fiche fin. acte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fichefinglobale">
    <w:name w:val="Annexe titre (fiche fin. globale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globale">
    <w:name w:val="Annexe titre (globale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pplicationdirecte">
    <w:name w:val="Application directe"/>
    <w:basedOn w:val="Normal"/>
    <w:next w:val="Normal"/>
    <w:rsid w:val="002748DF"/>
    <w:pPr>
      <w:spacing w:before="48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Autor">
    <w:name w:val="Autor"/>
    <w:basedOn w:val="Normal"/>
    <w:autoRedefine/>
    <w:rsid w:val="002748DF"/>
    <w:pPr>
      <w:spacing w:before="120" w:after="480" w:line="240" w:lineRule="auto"/>
    </w:pPr>
    <w:rPr>
      <w:rFonts w:eastAsia="Times New Roman"/>
      <w:i/>
      <w:sz w:val="24"/>
      <w:szCs w:val="24"/>
    </w:rPr>
  </w:style>
  <w:style w:type="paragraph" w:customStyle="1" w:styleId="Avertissementtitre">
    <w:name w:val="Avertissement titre"/>
    <w:basedOn w:val="Normal"/>
    <w:next w:val="Normal"/>
    <w:rsid w:val="002748DF"/>
    <w:pPr>
      <w:keepNext/>
      <w:spacing w:before="480" w:after="120" w:line="240" w:lineRule="auto"/>
    </w:pPr>
    <w:rPr>
      <w:rFonts w:eastAsia="Times New Roman"/>
      <w:sz w:val="24"/>
      <w:szCs w:val="20"/>
      <w:u w:val="single"/>
      <w:lang w:val="en-GB" w:eastAsia="zh-CN"/>
    </w:rPr>
  </w:style>
  <w:style w:type="paragraph" w:styleId="BodyTextIndent2">
    <w:name w:val="Body Text Indent 2"/>
    <w:basedOn w:val="Normal"/>
    <w:link w:val="BodyTextIndent2Char"/>
    <w:rsid w:val="002748DF"/>
    <w:pPr>
      <w:spacing w:after="120" w:line="240" w:lineRule="auto"/>
      <w:ind w:left="180" w:hanging="180"/>
    </w:pPr>
    <w:rPr>
      <w:rFonts w:eastAsia="Times New Roman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rsid w:val="002748DF"/>
    <w:rPr>
      <w:rFonts w:ascii="Times New Roman" w:eastAsia="Times New Roman" w:hAnsi="Times New Roman" w:cs="Times New Roman"/>
      <w:sz w:val="24"/>
      <w:szCs w:val="24"/>
      <w:lang w:val="hr-HR"/>
    </w:rPr>
  </w:style>
  <w:style w:type="paragraph" w:customStyle="1" w:styleId="ChapterTitle">
    <w:name w:val="ChapterTitle"/>
    <w:basedOn w:val="Normal"/>
    <w:next w:val="Normal"/>
    <w:rsid w:val="002748DF"/>
    <w:pPr>
      <w:keepNext/>
      <w:spacing w:before="120" w:after="360" w:line="240" w:lineRule="auto"/>
      <w:jc w:val="center"/>
    </w:pPr>
    <w:rPr>
      <w:rFonts w:eastAsia="Times New Roman"/>
      <w:b/>
      <w:sz w:val="32"/>
      <w:szCs w:val="20"/>
      <w:lang w:val="en-GB" w:eastAsia="zh-CN"/>
    </w:rPr>
  </w:style>
  <w:style w:type="paragraph" w:customStyle="1" w:styleId="Confidence">
    <w:name w:val="Confidence"/>
    <w:basedOn w:val="Normal"/>
    <w:next w:val="Normal"/>
    <w:rsid w:val="002748DF"/>
    <w:pPr>
      <w:spacing w:before="360" w:after="12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Confidentialit">
    <w:name w:val="Confidentialité"/>
    <w:basedOn w:val="Normal"/>
    <w:next w:val="Normal"/>
    <w:rsid w:val="002748DF"/>
    <w:pPr>
      <w:spacing w:before="240" w:after="240" w:line="240" w:lineRule="auto"/>
      <w:ind w:left="5103"/>
    </w:pPr>
    <w:rPr>
      <w:rFonts w:eastAsia="Times New Roman"/>
      <w:sz w:val="24"/>
      <w:szCs w:val="20"/>
      <w:u w:val="single"/>
      <w:lang w:val="en-GB" w:eastAsia="zh-CN"/>
    </w:rPr>
  </w:style>
  <w:style w:type="paragraph" w:customStyle="1" w:styleId="Considrant">
    <w:name w:val="Considérant"/>
    <w:basedOn w:val="Normal"/>
    <w:rsid w:val="002748DF"/>
    <w:pPr>
      <w:numPr>
        <w:numId w:val="8"/>
      </w:numPr>
      <w:tabs>
        <w:tab w:val="clear" w:pos="709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Corrigendum">
    <w:name w:val="Corrigendum"/>
    <w:basedOn w:val="Normal"/>
    <w:next w:val="Normal"/>
    <w:rsid w:val="002748DF"/>
    <w:pPr>
      <w:spacing w:after="24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Datedadoption">
    <w:name w:val="Date d'adoption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character" w:customStyle="1" w:styleId="Deleted">
    <w:name w:val="Deleted"/>
    <w:basedOn w:val="DefaultParagraphFont"/>
    <w:rsid w:val="002748DF"/>
    <w:rPr>
      <w:strike/>
    </w:rPr>
  </w:style>
  <w:style w:type="character" w:customStyle="1" w:styleId="DocumentMapChar">
    <w:name w:val="Document Map Char"/>
    <w:basedOn w:val="DefaultParagraphFont"/>
    <w:link w:val="DocumentMap"/>
    <w:semiHidden/>
    <w:rsid w:val="002748DF"/>
    <w:rPr>
      <w:rFonts w:ascii="Tahoma" w:eastAsia="Times New Roman" w:hAnsi="Tahoma" w:cs="Tahoma"/>
      <w:sz w:val="20"/>
      <w:szCs w:val="20"/>
      <w:shd w:val="clear" w:color="auto" w:fill="000080"/>
      <w:lang w:val="hr-HR"/>
    </w:rPr>
  </w:style>
  <w:style w:type="paragraph" w:styleId="DocumentMap">
    <w:name w:val="Document Map"/>
    <w:basedOn w:val="Normal"/>
    <w:link w:val="DocumentMapChar"/>
    <w:semiHidden/>
    <w:rsid w:val="002748DF"/>
    <w:pPr>
      <w:shd w:val="clear" w:color="auto" w:fill="000080"/>
      <w:spacing w:after="120" w:line="240" w:lineRule="auto"/>
    </w:pPr>
    <w:rPr>
      <w:rFonts w:ascii="Tahoma" w:eastAsia="Times New Roman" w:hAnsi="Tahoma" w:cs="Tahoma"/>
      <w:sz w:val="20"/>
      <w:szCs w:val="20"/>
    </w:rPr>
  </w:style>
  <w:style w:type="paragraph" w:customStyle="1" w:styleId="Emission">
    <w:name w:val="Emission"/>
    <w:basedOn w:val="Normal"/>
    <w:next w:val="Normal"/>
    <w:rsid w:val="002748DF"/>
    <w:pPr>
      <w:spacing w:after="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Exposdesmotifstitre">
    <w:name w:val="Exposé des motifs titre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Exposdesmotifstitreglobal">
    <w:name w:val="Exposé des motifs titre (global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Fait">
    <w:name w:val="Fait à"/>
    <w:basedOn w:val="Normal"/>
    <w:next w:val="Normal"/>
    <w:rsid w:val="002748DF"/>
    <w:pPr>
      <w:keepNext/>
      <w:spacing w:before="120" w:after="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FichedimpactPMEtitre">
    <w:name w:val="Fiche d'impact PME titre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Fichefinanciretextetable">
    <w:name w:val="Fiche financière texte (table)"/>
    <w:basedOn w:val="Normal"/>
    <w:rsid w:val="002748DF"/>
    <w:pPr>
      <w:spacing w:after="0" w:line="240" w:lineRule="auto"/>
    </w:pPr>
    <w:rPr>
      <w:rFonts w:eastAsia="Times New Roman"/>
      <w:sz w:val="20"/>
      <w:szCs w:val="20"/>
      <w:lang w:val="en-GB" w:eastAsia="zh-CN"/>
    </w:rPr>
  </w:style>
  <w:style w:type="paragraph" w:customStyle="1" w:styleId="Fichefinanciretitre">
    <w:name w:val="Fiche financière titre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Fichefinanciretitreactetable">
    <w:name w:val="Fiche financière titre (acte table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40"/>
      <w:szCs w:val="20"/>
      <w:lang w:val="en-GB" w:eastAsia="zh-CN"/>
    </w:rPr>
  </w:style>
  <w:style w:type="paragraph" w:customStyle="1" w:styleId="Fichefinanciretitreacte">
    <w:name w:val="Fiche financière titre (acte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Fichefinanciretitretable">
    <w:name w:val="Fiche financière titre (table)"/>
    <w:basedOn w:val="Normal"/>
    <w:rsid w:val="002748DF"/>
    <w:pPr>
      <w:spacing w:before="120" w:after="120" w:line="240" w:lineRule="auto"/>
      <w:jc w:val="center"/>
    </w:pPr>
    <w:rPr>
      <w:rFonts w:eastAsia="Times New Roman"/>
      <w:b/>
      <w:sz w:val="40"/>
      <w:szCs w:val="20"/>
      <w:lang w:val="en-GB" w:eastAsia="zh-CN"/>
    </w:rPr>
  </w:style>
  <w:style w:type="paragraph" w:customStyle="1" w:styleId="FooterLandscape">
    <w:name w:val="FooterLandscape"/>
    <w:basedOn w:val="Normal"/>
    <w:rsid w:val="002748DF"/>
    <w:pPr>
      <w:tabs>
        <w:tab w:val="center" w:pos="7002"/>
        <w:tab w:val="right" w:pos="14003"/>
      </w:tabs>
      <w:spacing w:before="360" w:after="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Formuledadoption">
    <w:name w:val="Formule d'adoption"/>
    <w:basedOn w:val="Normal"/>
    <w:next w:val="Normal"/>
    <w:rsid w:val="002748DF"/>
    <w:pPr>
      <w:keepNext/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HeaderLandscape">
    <w:name w:val="HeaderLandscape"/>
    <w:basedOn w:val="Normal"/>
    <w:rsid w:val="002748DF"/>
    <w:pPr>
      <w:tabs>
        <w:tab w:val="right" w:pos="14003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Institutionquiagit">
    <w:name w:val="Institution qui agit"/>
    <w:basedOn w:val="Normal"/>
    <w:next w:val="Normal"/>
    <w:rsid w:val="002748DF"/>
    <w:pPr>
      <w:keepNext/>
      <w:spacing w:before="60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Institutionquisigne">
    <w:name w:val="Institution qui signe"/>
    <w:basedOn w:val="Normal"/>
    <w:next w:val="Normal"/>
    <w:rsid w:val="002748DF"/>
    <w:pPr>
      <w:keepNext/>
      <w:tabs>
        <w:tab w:val="left" w:pos="4252"/>
      </w:tabs>
      <w:spacing w:before="720" w:after="0" w:line="240" w:lineRule="auto"/>
    </w:pPr>
    <w:rPr>
      <w:rFonts w:eastAsia="Times New Roman"/>
      <w:i/>
      <w:sz w:val="24"/>
      <w:szCs w:val="20"/>
      <w:lang w:val="en-GB" w:eastAsia="zh-CN"/>
    </w:rPr>
  </w:style>
  <w:style w:type="paragraph" w:customStyle="1" w:styleId="Langue">
    <w:name w:val="Langue"/>
    <w:basedOn w:val="Normal"/>
    <w:next w:val="Normal"/>
    <w:rsid w:val="002748DF"/>
    <w:pPr>
      <w:spacing w:after="600" w:line="240" w:lineRule="auto"/>
      <w:jc w:val="center"/>
    </w:pPr>
    <w:rPr>
      <w:rFonts w:eastAsia="Times New Roman"/>
      <w:b/>
      <w:caps/>
      <w:sz w:val="24"/>
      <w:szCs w:val="20"/>
      <w:lang w:val="en-GB" w:eastAsia="zh-CN"/>
    </w:rPr>
  </w:style>
  <w:style w:type="paragraph" w:customStyle="1" w:styleId="Langueoriginale">
    <w:name w:val="Langue originale"/>
    <w:basedOn w:val="Normal"/>
    <w:next w:val="Normal"/>
    <w:rsid w:val="002748DF"/>
    <w:pPr>
      <w:spacing w:before="360" w:after="120" w:line="240" w:lineRule="auto"/>
      <w:jc w:val="center"/>
    </w:pPr>
    <w:rPr>
      <w:rFonts w:eastAsia="Times New Roman"/>
      <w:caps/>
      <w:sz w:val="24"/>
      <w:szCs w:val="20"/>
      <w:lang w:val="en-GB" w:eastAsia="zh-CN"/>
    </w:rPr>
  </w:style>
  <w:style w:type="paragraph" w:styleId="ListBullet">
    <w:name w:val="List Bullet"/>
    <w:basedOn w:val="Normal"/>
    <w:rsid w:val="002748DF"/>
    <w:pPr>
      <w:numPr>
        <w:numId w:val="9"/>
      </w:numPr>
      <w:tabs>
        <w:tab w:val="clear" w:pos="283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Bullet1">
    <w:name w:val="List Bullet 1"/>
    <w:basedOn w:val="Normal"/>
    <w:rsid w:val="002748DF"/>
    <w:pPr>
      <w:numPr>
        <w:numId w:val="10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styleId="ListBullet2">
    <w:name w:val="List Bullet 2"/>
    <w:basedOn w:val="Normal"/>
    <w:rsid w:val="002748DF"/>
    <w:pPr>
      <w:numPr>
        <w:numId w:val="11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styleId="ListBullet3">
    <w:name w:val="List Bullet 3"/>
    <w:basedOn w:val="Normal"/>
    <w:rsid w:val="002748DF"/>
    <w:pPr>
      <w:numPr>
        <w:numId w:val="12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styleId="ListBullet4">
    <w:name w:val="List Bullet 4"/>
    <w:basedOn w:val="Normal"/>
    <w:rsid w:val="002748DF"/>
    <w:pPr>
      <w:numPr>
        <w:numId w:val="13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Dash">
    <w:name w:val="List Dash"/>
    <w:basedOn w:val="Normal"/>
    <w:rsid w:val="002748DF"/>
    <w:pPr>
      <w:numPr>
        <w:numId w:val="14"/>
      </w:numPr>
      <w:tabs>
        <w:tab w:val="clear" w:pos="283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Dash1">
    <w:name w:val="List Dash 1"/>
    <w:basedOn w:val="Normal"/>
    <w:rsid w:val="002748DF"/>
    <w:pPr>
      <w:numPr>
        <w:numId w:val="15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Dash2">
    <w:name w:val="List Dash 2"/>
    <w:basedOn w:val="Normal"/>
    <w:rsid w:val="002748DF"/>
    <w:pPr>
      <w:numPr>
        <w:numId w:val="16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Dash3">
    <w:name w:val="List Dash 3"/>
    <w:basedOn w:val="Normal"/>
    <w:rsid w:val="002748DF"/>
    <w:pPr>
      <w:numPr>
        <w:numId w:val="17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Dash4">
    <w:name w:val="List Dash 4"/>
    <w:basedOn w:val="Normal"/>
    <w:rsid w:val="002748DF"/>
    <w:pPr>
      <w:numPr>
        <w:numId w:val="18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styleId="ListNumber">
    <w:name w:val="List Number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NumberLevel2">
    <w:name w:val="List Number (Level 2)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NumberLevel3">
    <w:name w:val="List Number (Level 3)"/>
    <w:basedOn w:val="Normal"/>
    <w:rsid w:val="002748DF"/>
    <w:pPr>
      <w:numPr>
        <w:ilvl w:val="2"/>
        <w:numId w:val="19"/>
      </w:numPr>
      <w:tabs>
        <w:tab w:val="clear" w:pos="2126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NumberLevel4">
    <w:name w:val="List Number (Level 4)"/>
    <w:basedOn w:val="Normal"/>
    <w:rsid w:val="002748DF"/>
    <w:pPr>
      <w:numPr>
        <w:ilvl w:val="3"/>
        <w:numId w:val="19"/>
      </w:numPr>
      <w:tabs>
        <w:tab w:val="clear" w:pos="2835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Text1">
    <w:name w:val="Text 1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zh-CN"/>
    </w:rPr>
  </w:style>
  <w:style w:type="paragraph" w:customStyle="1" w:styleId="ListNumber1">
    <w:name w:val="List Number 1"/>
    <w:basedOn w:val="Text1"/>
    <w:rsid w:val="002748DF"/>
    <w:pPr>
      <w:tabs>
        <w:tab w:val="num" w:pos="360"/>
      </w:tabs>
      <w:ind w:left="0"/>
    </w:pPr>
  </w:style>
  <w:style w:type="paragraph" w:customStyle="1" w:styleId="ListNumber1Level2">
    <w:name w:val="List Number 1 (Level 2)"/>
    <w:basedOn w:val="Text1"/>
    <w:rsid w:val="002748DF"/>
    <w:pPr>
      <w:tabs>
        <w:tab w:val="num" w:pos="360"/>
      </w:tabs>
      <w:ind w:left="0"/>
    </w:pPr>
  </w:style>
  <w:style w:type="paragraph" w:customStyle="1" w:styleId="ListNumber1Level3">
    <w:name w:val="List Number 1 (Level 3)"/>
    <w:basedOn w:val="Text1"/>
    <w:rsid w:val="002748DF"/>
    <w:pPr>
      <w:numPr>
        <w:ilvl w:val="2"/>
        <w:numId w:val="20"/>
      </w:numPr>
      <w:tabs>
        <w:tab w:val="clear" w:pos="2977"/>
        <w:tab w:val="num" w:pos="360"/>
      </w:tabs>
      <w:ind w:left="0" w:firstLine="0"/>
    </w:pPr>
  </w:style>
  <w:style w:type="paragraph" w:customStyle="1" w:styleId="ListNumber1Level4">
    <w:name w:val="List Number 1 (Level 4)"/>
    <w:basedOn w:val="Text1"/>
    <w:rsid w:val="002748DF"/>
    <w:pPr>
      <w:numPr>
        <w:ilvl w:val="3"/>
        <w:numId w:val="20"/>
      </w:numPr>
      <w:tabs>
        <w:tab w:val="clear" w:pos="3686"/>
        <w:tab w:val="num" w:pos="360"/>
      </w:tabs>
      <w:ind w:left="0" w:firstLine="0"/>
    </w:pPr>
  </w:style>
  <w:style w:type="paragraph" w:styleId="ListNumber2">
    <w:name w:val="List Number 2"/>
    <w:basedOn w:val="Normal"/>
    <w:rsid w:val="002748DF"/>
    <w:pPr>
      <w:numPr>
        <w:numId w:val="21"/>
      </w:numPr>
      <w:tabs>
        <w:tab w:val="clear" w:pos="1560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Text2">
    <w:name w:val="Text 2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en-GB"/>
    </w:rPr>
  </w:style>
  <w:style w:type="character" w:customStyle="1" w:styleId="Text2Char">
    <w:name w:val="Text 2 Char"/>
    <w:basedOn w:val="DefaultParagraphFont"/>
    <w:rsid w:val="002748DF"/>
    <w:rPr>
      <w:sz w:val="24"/>
      <w:lang w:val="en-GB" w:eastAsia="en-GB" w:bidi="ar-SA"/>
    </w:rPr>
  </w:style>
  <w:style w:type="paragraph" w:customStyle="1" w:styleId="ListNumber2Level2">
    <w:name w:val="List Number 2 (Level 2)"/>
    <w:basedOn w:val="Text2"/>
    <w:rsid w:val="002748DF"/>
    <w:pPr>
      <w:tabs>
        <w:tab w:val="num" w:pos="360"/>
      </w:tabs>
      <w:ind w:left="0"/>
    </w:pPr>
  </w:style>
  <w:style w:type="paragraph" w:customStyle="1" w:styleId="ListNumber2Level3">
    <w:name w:val="List Number 2 (Level 3)"/>
    <w:basedOn w:val="Text2"/>
    <w:rsid w:val="002748DF"/>
    <w:pPr>
      <w:numPr>
        <w:ilvl w:val="2"/>
        <w:numId w:val="21"/>
      </w:numPr>
      <w:tabs>
        <w:tab w:val="clear" w:pos="2977"/>
        <w:tab w:val="num" w:pos="360"/>
      </w:tabs>
      <w:ind w:left="0" w:firstLine="0"/>
    </w:pPr>
  </w:style>
  <w:style w:type="paragraph" w:customStyle="1" w:styleId="ListNumber2Level4">
    <w:name w:val="List Number 2 (Level 4)"/>
    <w:basedOn w:val="Text2"/>
    <w:rsid w:val="002748DF"/>
    <w:pPr>
      <w:numPr>
        <w:ilvl w:val="3"/>
        <w:numId w:val="21"/>
      </w:numPr>
      <w:tabs>
        <w:tab w:val="clear" w:pos="3686"/>
        <w:tab w:val="num" w:pos="360"/>
      </w:tabs>
      <w:ind w:left="0" w:firstLine="0"/>
    </w:pPr>
  </w:style>
  <w:style w:type="paragraph" w:styleId="ListNumber3">
    <w:name w:val="List Number 3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Text3">
    <w:name w:val="Text 3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zh-CN"/>
    </w:rPr>
  </w:style>
  <w:style w:type="paragraph" w:customStyle="1" w:styleId="ListNumber3Level2">
    <w:name w:val="List Number 3 (Level 2)"/>
    <w:basedOn w:val="Text3"/>
    <w:rsid w:val="002748DF"/>
    <w:pPr>
      <w:tabs>
        <w:tab w:val="num" w:pos="360"/>
      </w:tabs>
      <w:ind w:left="0"/>
    </w:pPr>
  </w:style>
  <w:style w:type="paragraph" w:customStyle="1" w:styleId="ListNumber3Level3">
    <w:name w:val="List Number 3 (Level 3)"/>
    <w:basedOn w:val="Text3"/>
    <w:rsid w:val="002748DF"/>
    <w:pPr>
      <w:numPr>
        <w:ilvl w:val="2"/>
        <w:numId w:val="22"/>
      </w:numPr>
      <w:tabs>
        <w:tab w:val="clear" w:pos="2977"/>
        <w:tab w:val="num" w:pos="360"/>
      </w:tabs>
      <w:ind w:left="0" w:firstLine="0"/>
    </w:pPr>
  </w:style>
  <w:style w:type="paragraph" w:customStyle="1" w:styleId="ListNumber3Level4">
    <w:name w:val="List Number 3 (Level 4)"/>
    <w:basedOn w:val="Text3"/>
    <w:rsid w:val="002748DF"/>
    <w:pPr>
      <w:numPr>
        <w:ilvl w:val="3"/>
        <w:numId w:val="22"/>
      </w:numPr>
      <w:tabs>
        <w:tab w:val="clear" w:pos="3686"/>
        <w:tab w:val="num" w:pos="360"/>
      </w:tabs>
      <w:ind w:left="0" w:firstLine="0"/>
    </w:pPr>
  </w:style>
  <w:style w:type="paragraph" w:styleId="ListNumber4">
    <w:name w:val="List Number 4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Text4">
    <w:name w:val="Text 4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zh-CN"/>
    </w:rPr>
  </w:style>
  <w:style w:type="paragraph" w:customStyle="1" w:styleId="ListNumber4Level2">
    <w:name w:val="List Number 4 (Level 2)"/>
    <w:basedOn w:val="Text4"/>
    <w:rsid w:val="002748DF"/>
    <w:pPr>
      <w:tabs>
        <w:tab w:val="num" w:pos="360"/>
      </w:tabs>
      <w:ind w:left="0"/>
    </w:pPr>
  </w:style>
  <w:style w:type="paragraph" w:customStyle="1" w:styleId="ListNumber4Level3">
    <w:name w:val="List Number 4 (Level 3)"/>
    <w:basedOn w:val="Text4"/>
    <w:rsid w:val="002748DF"/>
    <w:pPr>
      <w:numPr>
        <w:ilvl w:val="2"/>
        <w:numId w:val="23"/>
      </w:numPr>
      <w:tabs>
        <w:tab w:val="clear" w:pos="2977"/>
        <w:tab w:val="num" w:pos="360"/>
      </w:tabs>
      <w:ind w:left="0" w:firstLine="0"/>
    </w:pPr>
  </w:style>
  <w:style w:type="paragraph" w:customStyle="1" w:styleId="ListNumber4Level4">
    <w:name w:val="List Number 4 (Level 4)"/>
    <w:basedOn w:val="Text4"/>
    <w:rsid w:val="002748DF"/>
    <w:pPr>
      <w:numPr>
        <w:ilvl w:val="3"/>
        <w:numId w:val="23"/>
      </w:numPr>
      <w:tabs>
        <w:tab w:val="clear" w:pos="3686"/>
        <w:tab w:val="num" w:pos="360"/>
      </w:tabs>
      <w:ind w:left="0" w:firstLine="0"/>
    </w:pPr>
  </w:style>
  <w:style w:type="paragraph" w:customStyle="1" w:styleId="Lista">
    <w:name w:val="Lista"/>
    <w:basedOn w:val="Normal"/>
    <w:autoRedefine/>
    <w:rsid w:val="002748DF"/>
    <w:pPr>
      <w:numPr>
        <w:numId w:val="24"/>
      </w:numPr>
      <w:spacing w:after="120" w:line="240" w:lineRule="auto"/>
    </w:pPr>
    <w:rPr>
      <w:rFonts w:eastAsia="Times New Roman"/>
      <w:sz w:val="24"/>
      <w:szCs w:val="24"/>
    </w:rPr>
  </w:style>
  <w:style w:type="paragraph" w:customStyle="1" w:styleId="Literatura0">
    <w:name w:val="Literatura"/>
    <w:basedOn w:val="Heading1"/>
    <w:autoRedefine/>
    <w:rsid w:val="002748DF"/>
    <w:pPr>
      <w:keepLines w:val="0"/>
      <w:numPr>
        <w:numId w:val="0"/>
      </w:numPr>
      <w:spacing w:line="240" w:lineRule="auto"/>
    </w:pPr>
    <w:rPr>
      <w:rFonts w:ascii="Arial" w:eastAsia="Times New Roman" w:hAnsi="Arial" w:cs="Arial"/>
      <w:kern w:val="32"/>
      <w:szCs w:val="28"/>
    </w:rPr>
  </w:style>
  <w:style w:type="paragraph" w:customStyle="1" w:styleId="ManualConsidrant">
    <w:name w:val="Manual Considérant"/>
    <w:basedOn w:val="Normal"/>
    <w:rsid w:val="002748DF"/>
    <w:pPr>
      <w:spacing w:before="120" w:after="120" w:line="240" w:lineRule="auto"/>
      <w:ind w:left="709" w:hanging="709"/>
    </w:pPr>
    <w:rPr>
      <w:rFonts w:eastAsia="Times New Roman"/>
      <w:sz w:val="24"/>
      <w:szCs w:val="20"/>
      <w:lang w:val="en-GB" w:eastAsia="zh-CN"/>
    </w:rPr>
  </w:style>
  <w:style w:type="paragraph" w:customStyle="1" w:styleId="ManualHeading1">
    <w:name w:val="Manual Heading 1"/>
    <w:basedOn w:val="Normal"/>
    <w:next w:val="Text1"/>
    <w:rsid w:val="002748DF"/>
    <w:pPr>
      <w:keepNext/>
      <w:tabs>
        <w:tab w:val="left" w:pos="850"/>
      </w:tabs>
      <w:spacing w:before="360" w:after="120" w:line="240" w:lineRule="auto"/>
      <w:ind w:left="850" w:hanging="850"/>
      <w:outlineLvl w:val="0"/>
    </w:pPr>
    <w:rPr>
      <w:rFonts w:eastAsia="Times New Roman"/>
      <w:b/>
      <w:smallCaps/>
      <w:sz w:val="24"/>
      <w:szCs w:val="20"/>
      <w:lang w:val="en-GB" w:eastAsia="zh-CN"/>
    </w:rPr>
  </w:style>
  <w:style w:type="paragraph" w:customStyle="1" w:styleId="ManualHeading2">
    <w:name w:val="Manual Heading 2"/>
    <w:basedOn w:val="Normal"/>
    <w:next w:val="Text2"/>
    <w:rsid w:val="002748DF"/>
    <w:pPr>
      <w:keepNext/>
      <w:tabs>
        <w:tab w:val="left" w:pos="850"/>
      </w:tabs>
      <w:spacing w:before="120" w:after="120" w:line="240" w:lineRule="auto"/>
      <w:ind w:left="850" w:hanging="850"/>
      <w:outlineLvl w:val="1"/>
    </w:pPr>
    <w:rPr>
      <w:rFonts w:eastAsia="Times New Roman"/>
      <w:b/>
      <w:sz w:val="24"/>
      <w:szCs w:val="20"/>
      <w:lang w:val="en-GB" w:eastAsia="zh-CN"/>
    </w:rPr>
  </w:style>
  <w:style w:type="paragraph" w:customStyle="1" w:styleId="ManualHeading3">
    <w:name w:val="Manual Heading 3"/>
    <w:basedOn w:val="Normal"/>
    <w:next w:val="Text3"/>
    <w:rsid w:val="002748DF"/>
    <w:pPr>
      <w:keepNext/>
      <w:tabs>
        <w:tab w:val="left" w:pos="850"/>
      </w:tabs>
      <w:spacing w:before="120" w:after="120" w:line="240" w:lineRule="auto"/>
      <w:ind w:left="850" w:hanging="850"/>
      <w:outlineLvl w:val="2"/>
    </w:pPr>
    <w:rPr>
      <w:rFonts w:eastAsia="Times New Roman"/>
      <w:i/>
      <w:sz w:val="24"/>
      <w:szCs w:val="20"/>
      <w:lang w:val="en-GB" w:eastAsia="zh-CN"/>
    </w:rPr>
  </w:style>
  <w:style w:type="paragraph" w:customStyle="1" w:styleId="ManualHeading4">
    <w:name w:val="Manual Heading 4"/>
    <w:basedOn w:val="Normal"/>
    <w:next w:val="Text4"/>
    <w:rsid w:val="002748DF"/>
    <w:pPr>
      <w:keepNext/>
      <w:tabs>
        <w:tab w:val="left" w:pos="850"/>
      </w:tabs>
      <w:spacing w:before="120" w:after="120" w:line="240" w:lineRule="auto"/>
      <w:ind w:left="850" w:hanging="850"/>
      <w:outlineLvl w:val="3"/>
    </w:pPr>
    <w:rPr>
      <w:rFonts w:eastAsia="Times New Roman"/>
      <w:sz w:val="24"/>
      <w:szCs w:val="20"/>
      <w:lang w:val="en-GB" w:eastAsia="zh-CN"/>
    </w:rPr>
  </w:style>
  <w:style w:type="paragraph" w:customStyle="1" w:styleId="ManualNumPar1">
    <w:name w:val="Manual NumPar 1"/>
    <w:basedOn w:val="Normal"/>
    <w:next w:val="Text1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anualNumPar2">
    <w:name w:val="Manual NumPar 2"/>
    <w:basedOn w:val="Normal"/>
    <w:next w:val="Text2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anualNumPar3">
    <w:name w:val="Manual NumPar 3"/>
    <w:basedOn w:val="Normal"/>
    <w:next w:val="Text3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anualNumPar4">
    <w:name w:val="Manual NumPar 4"/>
    <w:basedOn w:val="Normal"/>
    <w:next w:val="Text4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character" w:customStyle="1" w:styleId="Marker">
    <w:name w:val="Marker"/>
    <w:basedOn w:val="DefaultParagraphFont"/>
    <w:rsid w:val="002748DF"/>
    <w:rPr>
      <w:color w:val="0000FF"/>
    </w:rPr>
  </w:style>
  <w:style w:type="character" w:customStyle="1" w:styleId="Marker1">
    <w:name w:val="Marker1"/>
    <w:basedOn w:val="DefaultParagraphFont"/>
    <w:rsid w:val="002748DF"/>
    <w:rPr>
      <w:color w:val="008000"/>
    </w:rPr>
  </w:style>
  <w:style w:type="character" w:customStyle="1" w:styleId="Marker2">
    <w:name w:val="Marker2"/>
    <w:basedOn w:val="DefaultParagraphFont"/>
    <w:rsid w:val="002748DF"/>
    <w:rPr>
      <w:color w:val="FF0000"/>
    </w:rPr>
  </w:style>
  <w:style w:type="paragraph" w:customStyle="1" w:styleId="Mn">
    <w:name w:val="Mn"/>
    <w:basedOn w:val="Text2"/>
    <w:rsid w:val="002748DF"/>
    <w:pPr>
      <w:ind w:left="0"/>
    </w:pPr>
  </w:style>
  <w:style w:type="character" w:customStyle="1" w:styleId="MnChar">
    <w:name w:val="Mn Char"/>
    <w:basedOn w:val="Text2Char"/>
    <w:rsid w:val="002748DF"/>
    <w:rPr>
      <w:sz w:val="24"/>
      <w:lang w:val="en-GB" w:eastAsia="en-GB" w:bidi="ar-SA"/>
    </w:rPr>
  </w:style>
  <w:style w:type="paragraph" w:customStyle="1" w:styleId="Nomdelinstitution">
    <w:name w:val="Nom de l'institution"/>
    <w:basedOn w:val="Normal"/>
    <w:next w:val="Emission"/>
    <w:rsid w:val="002748DF"/>
    <w:pPr>
      <w:spacing w:after="0" w:line="240" w:lineRule="auto"/>
    </w:pPr>
    <w:rPr>
      <w:rFonts w:ascii="Arial" w:eastAsia="Times New Roman" w:hAnsi="Arial"/>
      <w:sz w:val="24"/>
      <w:szCs w:val="20"/>
      <w:lang w:val="en-GB" w:eastAsia="zh-CN"/>
    </w:rPr>
  </w:style>
  <w:style w:type="paragraph" w:customStyle="1" w:styleId="NormalCentered">
    <w:name w:val="Normal Centered"/>
    <w:basedOn w:val="Normal"/>
    <w:rsid w:val="002748DF"/>
    <w:pPr>
      <w:spacing w:before="120" w:after="12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NormalLeft">
    <w:name w:val="Normal Left"/>
    <w:basedOn w:val="Normal"/>
    <w:rsid w:val="002748DF"/>
    <w:pPr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ormalRight">
    <w:name w:val="Normal Right"/>
    <w:basedOn w:val="Normal"/>
    <w:rsid w:val="002748DF"/>
    <w:pPr>
      <w:spacing w:before="120" w:after="120" w:line="240" w:lineRule="auto"/>
      <w:jc w:val="right"/>
    </w:pPr>
    <w:rPr>
      <w:rFonts w:eastAsia="Times New Roman"/>
      <w:sz w:val="24"/>
      <w:szCs w:val="20"/>
      <w:lang w:val="en-GB" w:eastAsia="zh-CN"/>
    </w:rPr>
  </w:style>
  <w:style w:type="paragraph" w:customStyle="1" w:styleId="NumPar1">
    <w:name w:val="NumPar 1"/>
    <w:basedOn w:val="Normal"/>
    <w:next w:val="Text1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umPar2">
    <w:name w:val="NumPar 2"/>
    <w:basedOn w:val="Normal"/>
    <w:next w:val="Text2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umPar3">
    <w:name w:val="NumPar 3"/>
    <w:basedOn w:val="Normal"/>
    <w:next w:val="Text3"/>
    <w:rsid w:val="002748DF"/>
    <w:pPr>
      <w:numPr>
        <w:ilvl w:val="2"/>
        <w:numId w:val="25"/>
      </w:numPr>
      <w:tabs>
        <w:tab w:val="clear" w:pos="850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NumPar4">
    <w:name w:val="NumPar 4"/>
    <w:basedOn w:val="Normal"/>
    <w:next w:val="Text4"/>
    <w:rsid w:val="002748DF"/>
    <w:pPr>
      <w:numPr>
        <w:ilvl w:val="3"/>
        <w:numId w:val="25"/>
      </w:numPr>
      <w:tabs>
        <w:tab w:val="clear" w:pos="850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Objetexterne">
    <w:name w:val="Objet externe"/>
    <w:basedOn w:val="Normal"/>
    <w:next w:val="Normal"/>
    <w:rsid w:val="002748DF"/>
    <w:pPr>
      <w:spacing w:before="120" w:after="120" w:line="240" w:lineRule="auto"/>
    </w:pPr>
    <w:rPr>
      <w:rFonts w:eastAsia="Times New Roman"/>
      <w:i/>
      <w:caps/>
      <w:sz w:val="24"/>
      <w:szCs w:val="20"/>
      <w:lang w:val="en-GB" w:eastAsia="zh-CN"/>
    </w:rPr>
  </w:style>
  <w:style w:type="paragraph" w:customStyle="1" w:styleId="Opisslike">
    <w:name w:val="Opis slike"/>
    <w:basedOn w:val="Normal"/>
    <w:autoRedefine/>
    <w:rsid w:val="002748DF"/>
    <w:pPr>
      <w:spacing w:before="120" w:after="240" w:line="240" w:lineRule="auto"/>
      <w:jc w:val="center"/>
    </w:pPr>
    <w:rPr>
      <w:rFonts w:eastAsia="Times New Roman"/>
      <w:sz w:val="20"/>
      <w:szCs w:val="20"/>
    </w:rPr>
  </w:style>
  <w:style w:type="character" w:customStyle="1" w:styleId="OpisslikeChar">
    <w:name w:val="Opis slike Char"/>
    <w:basedOn w:val="DefaultParagraphFont"/>
    <w:rsid w:val="002748DF"/>
    <w:rPr>
      <w:lang w:val="hr-HR" w:eastAsia="en-US" w:bidi="ar-SA"/>
    </w:rPr>
  </w:style>
  <w:style w:type="paragraph" w:customStyle="1" w:styleId="PartTitle">
    <w:name w:val="PartTitle"/>
    <w:basedOn w:val="Normal"/>
    <w:next w:val="ChapterTitle"/>
    <w:rsid w:val="002748DF"/>
    <w:pPr>
      <w:keepNext/>
      <w:pageBreakBefore/>
      <w:spacing w:before="120" w:after="360" w:line="240" w:lineRule="auto"/>
      <w:jc w:val="center"/>
    </w:pPr>
    <w:rPr>
      <w:rFonts w:eastAsia="Times New Roman"/>
      <w:b/>
      <w:sz w:val="36"/>
      <w:szCs w:val="20"/>
      <w:lang w:val="en-GB" w:eastAsia="zh-CN"/>
    </w:rPr>
  </w:style>
  <w:style w:type="paragraph" w:customStyle="1" w:styleId="Personnequisigne">
    <w:name w:val="Personne qui signe"/>
    <w:basedOn w:val="Normal"/>
    <w:next w:val="Institutionquisigne"/>
    <w:rsid w:val="002748DF"/>
    <w:pPr>
      <w:tabs>
        <w:tab w:val="left" w:pos="4252"/>
      </w:tabs>
      <w:spacing w:after="0" w:line="240" w:lineRule="auto"/>
    </w:pPr>
    <w:rPr>
      <w:rFonts w:eastAsia="Times New Roman"/>
      <w:i/>
      <w:sz w:val="24"/>
      <w:szCs w:val="20"/>
      <w:lang w:val="en-GB" w:eastAsia="zh-CN"/>
    </w:rPr>
  </w:style>
  <w:style w:type="paragraph" w:customStyle="1" w:styleId="Phrasefinale">
    <w:name w:val="Phrase finale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Point0">
    <w:name w:val="Point 0"/>
    <w:basedOn w:val="Normal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Point1">
    <w:name w:val="Point 1"/>
    <w:basedOn w:val="Normal"/>
    <w:rsid w:val="002748DF"/>
    <w:pPr>
      <w:spacing w:before="120" w:after="120" w:line="240" w:lineRule="auto"/>
      <w:ind w:left="1417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2">
    <w:name w:val="Point 2"/>
    <w:basedOn w:val="Normal"/>
    <w:rsid w:val="002748DF"/>
    <w:pPr>
      <w:spacing w:before="120" w:after="120" w:line="240" w:lineRule="auto"/>
      <w:ind w:left="1984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3">
    <w:name w:val="Point 3"/>
    <w:basedOn w:val="Normal"/>
    <w:rsid w:val="002748DF"/>
    <w:pPr>
      <w:spacing w:before="120" w:after="120" w:line="240" w:lineRule="auto"/>
      <w:ind w:left="2551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4">
    <w:name w:val="Point 4"/>
    <w:basedOn w:val="Normal"/>
    <w:rsid w:val="002748DF"/>
    <w:pPr>
      <w:spacing w:before="120" w:after="120" w:line="240" w:lineRule="auto"/>
      <w:ind w:left="3118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Double0">
    <w:name w:val="PointDouble 0"/>
    <w:basedOn w:val="Normal"/>
    <w:rsid w:val="002748DF"/>
    <w:pPr>
      <w:tabs>
        <w:tab w:val="left" w:pos="850"/>
      </w:tabs>
      <w:spacing w:before="120" w:after="120" w:line="240" w:lineRule="auto"/>
      <w:ind w:left="1417" w:hanging="1417"/>
    </w:pPr>
    <w:rPr>
      <w:rFonts w:eastAsia="Times New Roman"/>
      <w:sz w:val="24"/>
      <w:szCs w:val="20"/>
      <w:lang w:val="en-GB" w:eastAsia="zh-CN"/>
    </w:rPr>
  </w:style>
  <w:style w:type="paragraph" w:customStyle="1" w:styleId="PointDouble1">
    <w:name w:val="PointDouble 1"/>
    <w:basedOn w:val="Normal"/>
    <w:rsid w:val="002748DF"/>
    <w:pPr>
      <w:tabs>
        <w:tab w:val="left" w:pos="1417"/>
      </w:tabs>
      <w:spacing w:before="120" w:after="120" w:line="240" w:lineRule="auto"/>
      <w:ind w:left="1984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Double2">
    <w:name w:val="PointDouble 2"/>
    <w:basedOn w:val="Normal"/>
    <w:rsid w:val="002748DF"/>
    <w:pPr>
      <w:tabs>
        <w:tab w:val="left" w:pos="1984"/>
      </w:tabs>
      <w:spacing w:before="120" w:after="120" w:line="240" w:lineRule="auto"/>
      <w:ind w:left="2551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Double3">
    <w:name w:val="PointDouble 3"/>
    <w:basedOn w:val="Normal"/>
    <w:rsid w:val="002748DF"/>
    <w:pPr>
      <w:tabs>
        <w:tab w:val="left" w:pos="2551"/>
      </w:tabs>
      <w:spacing w:before="120" w:after="120" w:line="240" w:lineRule="auto"/>
      <w:ind w:left="3118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Double4">
    <w:name w:val="PointDouble 4"/>
    <w:basedOn w:val="Normal"/>
    <w:rsid w:val="002748DF"/>
    <w:pPr>
      <w:tabs>
        <w:tab w:val="left" w:pos="3118"/>
      </w:tabs>
      <w:spacing w:before="120" w:after="120" w:line="240" w:lineRule="auto"/>
      <w:ind w:left="3685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Triple0">
    <w:name w:val="PointTriple 0"/>
    <w:basedOn w:val="Normal"/>
    <w:rsid w:val="002748DF"/>
    <w:pPr>
      <w:tabs>
        <w:tab w:val="left" w:pos="850"/>
        <w:tab w:val="left" w:pos="1417"/>
      </w:tabs>
      <w:spacing w:before="120" w:after="120" w:line="240" w:lineRule="auto"/>
      <w:ind w:left="1984" w:hanging="1984"/>
    </w:pPr>
    <w:rPr>
      <w:rFonts w:eastAsia="Times New Roman"/>
      <w:sz w:val="24"/>
      <w:szCs w:val="20"/>
      <w:lang w:val="en-GB" w:eastAsia="zh-CN"/>
    </w:rPr>
  </w:style>
  <w:style w:type="paragraph" w:customStyle="1" w:styleId="PointTriple1">
    <w:name w:val="PointTriple 1"/>
    <w:basedOn w:val="Normal"/>
    <w:rsid w:val="002748DF"/>
    <w:pPr>
      <w:tabs>
        <w:tab w:val="left" w:pos="1417"/>
        <w:tab w:val="left" w:pos="1984"/>
      </w:tabs>
      <w:spacing w:before="120" w:after="120" w:line="240" w:lineRule="auto"/>
      <w:ind w:left="2551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intTriple2">
    <w:name w:val="PointTriple 2"/>
    <w:basedOn w:val="Normal"/>
    <w:rsid w:val="002748DF"/>
    <w:pPr>
      <w:tabs>
        <w:tab w:val="left" w:pos="1984"/>
        <w:tab w:val="left" w:pos="2551"/>
      </w:tabs>
      <w:spacing w:before="120" w:after="120" w:line="240" w:lineRule="auto"/>
      <w:ind w:left="3118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intTriple3">
    <w:name w:val="PointTriple 3"/>
    <w:basedOn w:val="Normal"/>
    <w:rsid w:val="002748DF"/>
    <w:pPr>
      <w:tabs>
        <w:tab w:val="left" w:pos="2551"/>
        <w:tab w:val="left" w:pos="3118"/>
      </w:tabs>
      <w:spacing w:before="120" w:after="120" w:line="240" w:lineRule="auto"/>
      <w:ind w:left="3685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intTriple4">
    <w:name w:val="PointTriple 4"/>
    <w:basedOn w:val="Normal"/>
    <w:rsid w:val="002748DF"/>
    <w:pPr>
      <w:tabs>
        <w:tab w:val="left" w:pos="3118"/>
        <w:tab w:val="left" w:pos="3685"/>
      </w:tabs>
      <w:spacing w:before="120" w:after="120" w:line="240" w:lineRule="auto"/>
      <w:ind w:left="4252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pisLiterature">
    <w:name w:val="PopisLiterature"/>
    <w:basedOn w:val="Normal"/>
    <w:autoRedefine/>
    <w:rsid w:val="002748DF"/>
    <w:pPr>
      <w:numPr>
        <w:numId w:val="26"/>
      </w:numPr>
      <w:tabs>
        <w:tab w:val="clear" w:pos="720"/>
        <w:tab w:val="num" w:pos="360"/>
      </w:tabs>
      <w:spacing w:after="120" w:line="240" w:lineRule="auto"/>
      <w:ind w:left="0" w:firstLine="0"/>
    </w:pPr>
    <w:rPr>
      <w:rFonts w:eastAsia="Times New Roman" w:cs="Arial"/>
      <w:sz w:val="24"/>
      <w:szCs w:val="32"/>
      <w:lang w:val="en-GB"/>
    </w:rPr>
  </w:style>
  <w:style w:type="paragraph" w:customStyle="1" w:styleId="Prliminairetitre">
    <w:name w:val="Préliminaire titre"/>
    <w:basedOn w:val="Normal"/>
    <w:next w:val="Normal"/>
    <w:rsid w:val="002748DF"/>
    <w:pPr>
      <w:spacing w:before="360" w:after="36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Prliminairetype">
    <w:name w:val="Préliminaire type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QuotedNumPar">
    <w:name w:val="Quoted NumPar"/>
    <w:basedOn w:val="Normal"/>
    <w:rsid w:val="002748DF"/>
    <w:pPr>
      <w:spacing w:before="120" w:after="120" w:line="240" w:lineRule="auto"/>
      <w:ind w:left="1417" w:hanging="567"/>
    </w:pPr>
    <w:rPr>
      <w:rFonts w:eastAsia="Times New Roman"/>
      <w:sz w:val="24"/>
      <w:szCs w:val="20"/>
      <w:lang w:val="en-GB" w:eastAsia="zh-CN"/>
    </w:rPr>
  </w:style>
  <w:style w:type="paragraph" w:customStyle="1" w:styleId="QuotedText">
    <w:name w:val="Quoted Text"/>
    <w:basedOn w:val="Normal"/>
    <w:rsid w:val="002748DF"/>
    <w:pPr>
      <w:spacing w:before="120" w:after="120" w:line="240" w:lineRule="auto"/>
      <w:ind w:left="1417"/>
    </w:pPr>
    <w:rPr>
      <w:rFonts w:eastAsia="Times New Roman"/>
      <w:sz w:val="24"/>
      <w:szCs w:val="20"/>
      <w:lang w:val="en-GB" w:eastAsia="zh-CN"/>
    </w:rPr>
  </w:style>
  <w:style w:type="paragraph" w:customStyle="1" w:styleId="Rfrenceinstitutionelle">
    <w:name w:val="Référence institutionelle"/>
    <w:basedOn w:val="Normal"/>
    <w:next w:val="Normal"/>
    <w:rsid w:val="002748DF"/>
    <w:pPr>
      <w:spacing w:after="24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Rfrenceinterinstitutionelle">
    <w:name w:val="Référence interinstitutionelle"/>
    <w:basedOn w:val="Normal"/>
    <w:next w:val="Normal"/>
    <w:rsid w:val="002748DF"/>
    <w:pPr>
      <w:spacing w:after="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Rfrenceinterinstitutionelleprliminaire">
    <w:name w:val="Référence interinstitutionelle (préliminaire)"/>
    <w:basedOn w:val="Normal"/>
    <w:next w:val="Normal"/>
    <w:rsid w:val="002748DF"/>
    <w:pPr>
      <w:spacing w:after="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Rfrenceinterne">
    <w:name w:val="Référence interne"/>
    <w:basedOn w:val="Normal"/>
    <w:next w:val="Nomdelinstitution"/>
    <w:rsid w:val="002748DF"/>
    <w:pPr>
      <w:spacing w:after="60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character" w:customStyle="1" w:styleId="rightnav">
    <w:name w:val="rightnav"/>
    <w:basedOn w:val="DefaultParagraphFont"/>
    <w:rsid w:val="002748DF"/>
  </w:style>
  <w:style w:type="paragraph" w:customStyle="1" w:styleId="SectionTitle">
    <w:name w:val="SectionTitle"/>
    <w:basedOn w:val="Normal"/>
    <w:next w:val="Heading1"/>
    <w:rsid w:val="002748DF"/>
    <w:pPr>
      <w:keepNext/>
      <w:spacing w:before="120" w:after="360" w:line="240" w:lineRule="auto"/>
      <w:jc w:val="center"/>
    </w:pPr>
    <w:rPr>
      <w:rFonts w:eastAsia="Times New Roman"/>
      <w:b/>
      <w:smallCaps/>
      <w:sz w:val="28"/>
      <w:szCs w:val="20"/>
      <w:lang w:val="en-GB" w:eastAsia="zh-CN"/>
    </w:rPr>
  </w:style>
  <w:style w:type="paragraph" w:customStyle="1" w:styleId="Sous-titreobjet">
    <w:name w:val="Sous-titre objet"/>
    <w:basedOn w:val="Normal"/>
    <w:rsid w:val="002748DF"/>
    <w:pPr>
      <w:spacing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Sous-titreobjetprliminaire">
    <w:name w:val="Sous-titre objet (préliminaire)"/>
    <w:basedOn w:val="Normal"/>
    <w:rsid w:val="002748DF"/>
    <w:pPr>
      <w:spacing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Statut">
    <w:name w:val="Statut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Statutprliminaire">
    <w:name w:val="Statut (préliminaire)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StyleHeading2">
    <w:name w:val="Style Heading 2"/>
    <w:basedOn w:val="Heading2"/>
    <w:autoRedefine/>
    <w:rsid w:val="002748DF"/>
    <w:pPr>
      <w:keepLines w:val="0"/>
      <w:numPr>
        <w:ilvl w:val="0"/>
        <w:numId w:val="0"/>
      </w:numPr>
      <w:tabs>
        <w:tab w:val="left" w:pos="720"/>
      </w:tabs>
      <w:spacing w:before="240" w:line="240" w:lineRule="auto"/>
    </w:pPr>
    <w:rPr>
      <w:rFonts w:ascii="Arial" w:eastAsia="Times New Roman" w:hAnsi="Arial" w:cs="Times New Roman"/>
      <w:sz w:val="26"/>
      <w:szCs w:val="20"/>
    </w:rPr>
  </w:style>
  <w:style w:type="paragraph" w:customStyle="1" w:styleId="StyleHeading4Arial12ptAfter12pt">
    <w:name w:val="Style Heading 4 + Arial 12 pt After:  12 pt"/>
    <w:basedOn w:val="Heading4"/>
    <w:autoRedefine/>
    <w:rsid w:val="002748DF"/>
    <w:rPr>
      <w:szCs w:val="20"/>
    </w:rPr>
  </w:style>
  <w:style w:type="paragraph" w:customStyle="1" w:styleId="Style1">
    <w:name w:val="Style1"/>
    <w:basedOn w:val="Heading4"/>
    <w:autoRedefine/>
    <w:rsid w:val="002748DF"/>
  </w:style>
  <w:style w:type="paragraph" w:customStyle="1" w:styleId="TableTitle">
    <w:name w:val="Table Title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iret0">
    <w:name w:val="Tiret 0"/>
    <w:basedOn w:val="Point0"/>
    <w:rsid w:val="002748DF"/>
    <w:pPr>
      <w:numPr>
        <w:numId w:val="27"/>
      </w:numPr>
      <w:tabs>
        <w:tab w:val="clear" w:pos="850"/>
        <w:tab w:val="num" w:pos="360"/>
      </w:tabs>
      <w:ind w:left="0" w:firstLine="0"/>
    </w:pPr>
  </w:style>
  <w:style w:type="paragraph" w:customStyle="1" w:styleId="Tiret1">
    <w:name w:val="Tiret 1"/>
    <w:basedOn w:val="Point1"/>
    <w:rsid w:val="002748DF"/>
    <w:pPr>
      <w:numPr>
        <w:numId w:val="28"/>
      </w:numPr>
      <w:tabs>
        <w:tab w:val="clear" w:pos="1417"/>
        <w:tab w:val="num" w:pos="360"/>
      </w:tabs>
      <w:ind w:left="0" w:firstLine="0"/>
    </w:pPr>
  </w:style>
  <w:style w:type="paragraph" w:customStyle="1" w:styleId="Tiret2">
    <w:name w:val="Tiret 2"/>
    <w:basedOn w:val="Point2"/>
    <w:rsid w:val="002748DF"/>
    <w:pPr>
      <w:numPr>
        <w:numId w:val="29"/>
      </w:numPr>
      <w:tabs>
        <w:tab w:val="clear" w:pos="1984"/>
        <w:tab w:val="num" w:pos="360"/>
      </w:tabs>
      <w:ind w:left="0" w:firstLine="0"/>
    </w:pPr>
  </w:style>
  <w:style w:type="paragraph" w:customStyle="1" w:styleId="Tiret3">
    <w:name w:val="Tiret 3"/>
    <w:basedOn w:val="Point3"/>
    <w:rsid w:val="002748DF"/>
    <w:pPr>
      <w:numPr>
        <w:numId w:val="30"/>
      </w:numPr>
      <w:tabs>
        <w:tab w:val="clear" w:pos="2551"/>
        <w:tab w:val="num" w:pos="360"/>
      </w:tabs>
      <w:ind w:left="0" w:firstLine="0"/>
    </w:pPr>
  </w:style>
  <w:style w:type="paragraph" w:customStyle="1" w:styleId="Tiret4">
    <w:name w:val="Tiret 4"/>
    <w:basedOn w:val="Point4"/>
    <w:rsid w:val="002748DF"/>
    <w:pPr>
      <w:numPr>
        <w:numId w:val="31"/>
      </w:numPr>
      <w:tabs>
        <w:tab w:val="clear" w:pos="3118"/>
        <w:tab w:val="num" w:pos="360"/>
      </w:tabs>
      <w:ind w:left="0" w:firstLine="0"/>
    </w:pPr>
  </w:style>
  <w:style w:type="paragraph" w:customStyle="1" w:styleId="Titrearticle">
    <w:name w:val="Titre article"/>
    <w:basedOn w:val="Normal"/>
    <w:next w:val="Normal"/>
    <w:rsid w:val="002748DF"/>
    <w:pPr>
      <w:keepNext/>
      <w:spacing w:before="360" w:after="120" w:line="240" w:lineRule="auto"/>
      <w:jc w:val="center"/>
    </w:pPr>
    <w:rPr>
      <w:rFonts w:eastAsia="Times New Roman"/>
      <w:i/>
      <w:sz w:val="24"/>
      <w:szCs w:val="20"/>
      <w:lang w:val="en-GB" w:eastAsia="zh-CN"/>
    </w:rPr>
  </w:style>
  <w:style w:type="paragraph" w:customStyle="1" w:styleId="Titreobjet">
    <w:name w:val="Titre objet"/>
    <w:basedOn w:val="Normal"/>
    <w:next w:val="Sous-titreobjet"/>
    <w:rsid w:val="002748DF"/>
    <w:pPr>
      <w:spacing w:before="360" w:after="36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itreobjetprliminaire">
    <w:name w:val="Titre objet (préliminaire)"/>
    <w:basedOn w:val="Normal"/>
    <w:next w:val="Normal"/>
    <w:rsid w:val="002748DF"/>
    <w:pPr>
      <w:spacing w:before="360" w:after="36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ypedudocument">
    <w:name w:val="Type du document"/>
    <w:basedOn w:val="Normal"/>
    <w:next w:val="Datedadoption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ypedudocumentprliminaire">
    <w:name w:val="Type du document (préliminaire)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Sadraj">
    <w:name w:val="Sadržaj"/>
    <w:rsid w:val="002748DF"/>
    <w:pPr>
      <w:spacing w:after="1560" w:line="240" w:lineRule="auto"/>
    </w:pPr>
    <w:rPr>
      <w:rFonts w:ascii="Arial" w:eastAsia="Times New Roman" w:hAnsi="Arial" w:cs="Arial"/>
      <w:b/>
      <w:sz w:val="32"/>
      <w:szCs w:val="24"/>
      <w:lang w:val="hr-HR"/>
    </w:rPr>
  </w:style>
  <w:style w:type="paragraph" w:customStyle="1" w:styleId="Naslovnica">
    <w:name w:val="Naslovnica"/>
    <w:rsid w:val="002748DF"/>
    <w:pPr>
      <w:spacing w:after="0" w:line="240" w:lineRule="auto"/>
      <w:ind w:left="2160"/>
    </w:pPr>
    <w:rPr>
      <w:rFonts w:ascii="Arial" w:eastAsia="Times New Roman" w:hAnsi="Arial" w:cs="Arial"/>
      <w:sz w:val="32"/>
      <w:szCs w:val="32"/>
      <w:lang w:val="hr-HR"/>
    </w:rPr>
  </w:style>
  <w:style w:type="paragraph" w:customStyle="1" w:styleId="itatekst9ptafter">
    <w:name w:val="ita tekst 9pt after"/>
    <w:basedOn w:val="Normal"/>
    <w:rsid w:val="002748DF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eastAsia="Times New Roman"/>
      <w:color w:val="000000"/>
      <w:sz w:val="24"/>
      <w:szCs w:val="20"/>
      <w:lang w:eastAsia="hr-HR"/>
    </w:rPr>
  </w:style>
  <w:style w:type="paragraph" w:customStyle="1" w:styleId="itslika14befaft">
    <w:name w:val="it slika 14 bef.aft."/>
    <w:basedOn w:val="ittekst9ptafter"/>
    <w:rsid w:val="002748DF"/>
    <w:pPr>
      <w:spacing w:before="280" w:after="280"/>
      <w:jc w:val="center"/>
    </w:pPr>
    <w:rPr>
      <w:i/>
    </w:rPr>
  </w:style>
  <w:style w:type="paragraph" w:customStyle="1" w:styleId="ittekst9ptafter">
    <w:name w:val="it tekst 9pt after"/>
    <w:basedOn w:val="Normal"/>
    <w:rsid w:val="002748DF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eastAsia="Times New Roman"/>
      <w:color w:val="000000"/>
      <w:sz w:val="24"/>
      <w:szCs w:val="20"/>
      <w:lang w:eastAsia="hr-HR"/>
    </w:rPr>
  </w:style>
  <w:style w:type="paragraph" w:customStyle="1" w:styleId="itpauza9pt">
    <w:name w:val="it pauza 9pt"/>
    <w:basedOn w:val="ittekst9ptafter"/>
    <w:rsid w:val="002748DF"/>
    <w:pPr>
      <w:spacing w:after="0"/>
      <w:ind w:left="280" w:hanging="280"/>
    </w:pPr>
    <w:rPr>
      <w:sz w:val="18"/>
    </w:rPr>
  </w:style>
  <w:style w:type="paragraph" w:customStyle="1" w:styleId="PodnaslovChar">
    <w:name w:val="Podnaslov Char"/>
    <w:rsid w:val="002748DF"/>
    <w:pPr>
      <w:spacing w:before="120" w:after="120" w:line="240" w:lineRule="auto"/>
    </w:pPr>
    <w:rPr>
      <w:rFonts w:ascii="Arial" w:eastAsia="Times New Roman" w:hAnsi="Arial" w:cs="Times New Roman"/>
      <w:b/>
      <w:sz w:val="24"/>
      <w:szCs w:val="24"/>
    </w:rPr>
  </w:style>
  <w:style w:type="paragraph" w:customStyle="1" w:styleId="Naslovteme">
    <w:name w:val="Naslov teme"/>
    <w:basedOn w:val="BodyText"/>
    <w:autoRedefine/>
    <w:rsid w:val="002748DF"/>
    <w:pPr>
      <w:spacing w:after="0"/>
      <w:ind w:left="2041" w:hanging="1440"/>
    </w:pPr>
    <w:rPr>
      <w:rFonts w:ascii="Arial Narrow" w:hAnsi="Arial Narrow"/>
      <w:caps/>
      <w:sz w:val="22"/>
      <w:szCs w:val="22"/>
    </w:rPr>
  </w:style>
  <w:style w:type="paragraph" w:customStyle="1" w:styleId="bullet11">
    <w:name w:val="bullet11"/>
    <w:rsid w:val="002748DF"/>
    <w:pPr>
      <w:tabs>
        <w:tab w:val="num" w:pos="425"/>
      </w:tabs>
      <w:spacing w:before="60" w:after="60" w:line="240" w:lineRule="auto"/>
      <w:ind w:left="425" w:hanging="425"/>
    </w:pPr>
    <w:rPr>
      <w:rFonts w:ascii="Times New Roman" w:eastAsia="Times New Roman" w:hAnsi="Times New Roman" w:cs="Times New Roman"/>
    </w:rPr>
  </w:style>
  <w:style w:type="paragraph" w:customStyle="1" w:styleId="Podnaslov1">
    <w:name w:val="Podnaslov1"/>
    <w:rsid w:val="002748DF"/>
    <w:pPr>
      <w:spacing w:before="120" w:after="120" w:line="240" w:lineRule="auto"/>
    </w:pPr>
    <w:rPr>
      <w:rFonts w:ascii="Arial" w:eastAsia="Times New Roman" w:hAnsi="Arial" w:cs="Arial"/>
      <w:b/>
      <w:bCs/>
      <w:sz w:val="24"/>
      <w:szCs w:val="24"/>
    </w:rPr>
  </w:style>
  <w:style w:type="paragraph" w:customStyle="1" w:styleId="bullet1brojevi1">
    <w:name w:val="bullet1brojevi1"/>
    <w:rsid w:val="002748DF"/>
    <w:pPr>
      <w:tabs>
        <w:tab w:val="num" w:pos="425"/>
      </w:tabs>
      <w:spacing w:before="60" w:after="60" w:line="240" w:lineRule="auto"/>
      <w:ind w:left="425" w:hanging="425"/>
    </w:pPr>
    <w:rPr>
      <w:rFonts w:ascii="Times New Roman" w:eastAsia="Times New Roman" w:hAnsi="Times New Roman" w:cs="Times New Roman"/>
    </w:rPr>
  </w:style>
  <w:style w:type="paragraph" w:customStyle="1" w:styleId="slika1">
    <w:name w:val="slika1"/>
    <w:basedOn w:val="Normal"/>
    <w:autoRedefine/>
    <w:rsid w:val="002748DF"/>
    <w:pPr>
      <w:spacing w:before="240" w:after="120" w:line="240" w:lineRule="auto"/>
      <w:jc w:val="center"/>
    </w:pPr>
    <w:rPr>
      <w:rFonts w:eastAsia="Times New Roman"/>
      <w:sz w:val="24"/>
      <w:szCs w:val="24"/>
      <w:lang w:val="en-GB"/>
    </w:rPr>
  </w:style>
  <w:style w:type="paragraph" w:customStyle="1" w:styleId="formula1">
    <w:name w:val="formula1"/>
    <w:rsid w:val="002748DF"/>
    <w:pPr>
      <w:spacing w:before="60" w:after="60" w:line="240" w:lineRule="auto"/>
      <w:jc w:val="center"/>
    </w:pPr>
    <w:rPr>
      <w:rFonts w:ascii="Times New Roman" w:eastAsia="Times New Roman" w:hAnsi="Times New Roman" w:cs="Times New Roman"/>
    </w:rPr>
  </w:style>
  <w:style w:type="paragraph" w:customStyle="1" w:styleId="Address1">
    <w:name w:val="Address1"/>
    <w:basedOn w:val="Normal"/>
    <w:next w:val="Normal"/>
    <w:rsid w:val="002748DF"/>
    <w:pPr>
      <w:keepLines/>
      <w:spacing w:before="120" w:after="120" w:line="360" w:lineRule="auto"/>
      <w:ind w:left="3402"/>
    </w:pPr>
    <w:rPr>
      <w:rFonts w:eastAsia="Times New Roman"/>
      <w:sz w:val="24"/>
      <w:szCs w:val="20"/>
      <w:lang w:val="en-GB" w:eastAsia="zh-CN"/>
    </w:rPr>
  </w:style>
  <w:style w:type="paragraph" w:customStyle="1" w:styleId="Annexetitreacte1">
    <w:name w:val="Annexe titre (acte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exposglobal1">
    <w:name w:val="Annexe titre (exposé global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expos1">
    <w:name w:val="Annexe titre (exposé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fichefinacte1">
    <w:name w:val="Annexe titre (fiche fin. acte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fichefinglobale1">
    <w:name w:val="Annexe titre (fiche fin. globale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globale1">
    <w:name w:val="Annexe titre (globale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pplicationdirecte1">
    <w:name w:val="Application directe1"/>
    <w:basedOn w:val="Normal"/>
    <w:next w:val="Normal"/>
    <w:rsid w:val="002748DF"/>
    <w:pPr>
      <w:spacing w:before="48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Autor1">
    <w:name w:val="Autor1"/>
    <w:basedOn w:val="Normal"/>
    <w:autoRedefine/>
    <w:rsid w:val="002748DF"/>
    <w:pPr>
      <w:spacing w:before="120" w:after="480" w:line="240" w:lineRule="auto"/>
    </w:pPr>
    <w:rPr>
      <w:rFonts w:eastAsia="Times New Roman"/>
      <w:i/>
      <w:sz w:val="24"/>
      <w:szCs w:val="24"/>
    </w:rPr>
  </w:style>
  <w:style w:type="paragraph" w:customStyle="1" w:styleId="Avertissementtitre1">
    <w:name w:val="Avertissement titre1"/>
    <w:basedOn w:val="Normal"/>
    <w:next w:val="Normal"/>
    <w:rsid w:val="002748DF"/>
    <w:pPr>
      <w:keepNext/>
      <w:spacing w:before="480" w:after="120" w:line="240" w:lineRule="auto"/>
    </w:pPr>
    <w:rPr>
      <w:rFonts w:eastAsia="Times New Roman"/>
      <w:sz w:val="24"/>
      <w:szCs w:val="20"/>
      <w:u w:val="single"/>
      <w:lang w:val="en-GB" w:eastAsia="zh-CN"/>
    </w:rPr>
  </w:style>
  <w:style w:type="paragraph" w:customStyle="1" w:styleId="ChapterTitle1">
    <w:name w:val="ChapterTitle1"/>
    <w:basedOn w:val="Normal"/>
    <w:next w:val="Normal"/>
    <w:rsid w:val="002748DF"/>
    <w:pPr>
      <w:keepNext/>
      <w:spacing w:before="120" w:after="360" w:line="240" w:lineRule="auto"/>
      <w:jc w:val="center"/>
    </w:pPr>
    <w:rPr>
      <w:rFonts w:eastAsia="Times New Roman"/>
      <w:b/>
      <w:sz w:val="32"/>
      <w:szCs w:val="20"/>
      <w:lang w:val="en-GB" w:eastAsia="zh-CN"/>
    </w:rPr>
  </w:style>
  <w:style w:type="paragraph" w:customStyle="1" w:styleId="Confidence1">
    <w:name w:val="Confidence1"/>
    <w:basedOn w:val="Normal"/>
    <w:next w:val="Normal"/>
    <w:rsid w:val="002748DF"/>
    <w:pPr>
      <w:spacing w:before="360" w:after="12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Confidentialit1">
    <w:name w:val="Confidentialité1"/>
    <w:basedOn w:val="Normal"/>
    <w:next w:val="Normal"/>
    <w:rsid w:val="002748DF"/>
    <w:pPr>
      <w:spacing w:before="240" w:after="240" w:line="240" w:lineRule="auto"/>
      <w:ind w:left="5103"/>
    </w:pPr>
    <w:rPr>
      <w:rFonts w:eastAsia="Times New Roman"/>
      <w:sz w:val="24"/>
      <w:szCs w:val="20"/>
      <w:u w:val="single"/>
      <w:lang w:val="en-GB" w:eastAsia="zh-CN"/>
    </w:rPr>
  </w:style>
  <w:style w:type="paragraph" w:customStyle="1" w:styleId="Considrant1">
    <w:name w:val="Considérant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Corrigendum1">
    <w:name w:val="Corrigendum1"/>
    <w:basedOn w:val="Normal"/>
    <w:next w:val="Normal"/>
    <w:rsid w:val="002748DF"/>
    <w:pPr>
      <w:spacing w:after="24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Datedadoption1">
    <w:name w:val="Date d'adoption1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Emission1">
    <w:name w:val="Emission1"/>
    <w:basedOn w:val="Normal"/>
    <w:next w:val="Normal"/>
    <w:rsid w:val="002748DF"/>
    <w:pPr>
      <w:spacing w:after="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Exposdesmotifstitre1">
    <w:name w:val="Exposé des motifs titre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Exposdesmotifstitreglobal1">
    <w:name w:val="Exposé des motifs titre (global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Fait1">
    <w:name w:val="Fait à1"/>
    <w:basedOn w:val="Normal"/>
    <w:next w:val="Normal"/>
    <w:rsid w:val="002748DF"/>
    <w:pPr>
      <w:keepNext/>
      <w:spacing w:before="120" w:after="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FichedimpactPMEtitre1">
    <w:name w:val="Fiche d'impact PME titre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Fichefinanciretextetable1">
    <w:name w:val="Fiche financière texte (table)1"/>
    <w:basedOn w:val="Normal"/>
    <w:rsid w:val="002748DF"/>
    <w:pPr>
      <w:spacing w:after="0" w:line="240" w:lineRule="auto"/>
    </w:pPr>
    <w:rPr>
      <w:rFonts w:eastAsia="Times New Roman"/>
      <w:sz w:val="20"/>
      <w:szCs w:val="20"/>
      <w:lang w:val="en-GB" w:eastAsia="zh-CN"/>
    </w:rPr>
  </w:style>
  <w:style w:type="paragraph" w:customStyle="1" w:styleId="Fichefinanciretitre1">
    <w:name w:val="Fiche financière titre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Fichefinanciretitreactetable1">
    <w:name w:val="Fiche financière titre (acte table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40"/>
      <w:szCs w:val="20"/>
      <w:lang w:val="en-GB" w:eastAsia="zh-CN"/>
    </w:rPr>
  </w:style>
  <w:style w:type="paragraph" w:customStyle="1" w:styleId="Fichefinanciretitreacte1">
    <w:name w:val="Fiche financière titre (acte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Fichefinanciretitretable1">
    <w:name w:val="Fiche financière titre (table)1"/>
    <w:basedOn w:val="Normal"/>
    <w:rsid w:val="002748DF"/>
    <w:pPr>
      <w:spacing w:before="120" w:after="120" w:line="240" w:lineRule="auto"/>
      <w:jc w:val="center"/>
    </w:pPr>
    <w:rPr>
      <w:rFonts w:eastAsia="Times New Roman"/>
      <w:b/>
      <w:sz w:val="40"/>
      <w:szCs w:val="20"/>
      <w:lang w:val="en-GB" w:eastAsia="zh-CN"/>
    </w:rPr>
  </w:style>
  <w:style w:type="paragraph" w:customStyle="1" w:styleId="FooterLandscape1">
    <w:name w:val="FooterLandscape1"/>
    <w:basedOn w:val="Normal"/>
    <w:rsid w:val="002748DF"/>
    <w:pPr>
      <w:tabs>
        <w:tab w:val="center" w:pos="7002"/>
        <w:tab w:val="right" w:pos="14003"/>
      </w:tabs>
      <w:spacing w:before="360" w:after="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Formuledadoption1">
    <w:name w:val="Formule d'adoption1"/>
    <w:basedOn w:val="Normal"/>
    <w:next w:val="Normal"/>
    <w:rsid w:val="002748DF"/>
    <w:pPr>
      <w:keepNext/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HeaderLandscape1">
    <w:name w:val="HeaderLandscape1"/>
    <w:basedOn w:val="Normal"/>
    <w:rsid w:val="002748DF"/>
    <w:pPr>
      <w:tabs>
        <w:tab w:val="right" w:pos="14003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Institutionquiagit1">
    <w:name w:val="Institution qui agit1"/>
    <w:basedOn w:val="Normal"/>
    <w:next w:val="Normal"/>
    <w:rsid w:val="002748DF"/>
    <w:pPr>
      <w:keepNext/>
      <w:spacing w:before="60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Institutionquisigne1">
    <w:name w:val="Institution qui signe1"/>
    <w:basedOn w:val="Normal"/>
    <w:next w:val="Normal"/>
    <w:rsid w:val="002748DF"/>
    <w:pPr>
      <w:keepNext/>
      <w:tabs>
        <w:tab w:val="left" w:pos="4252"/>
      </w:tabs>
      <w:spacing w:before="720" w:after="0" w:line="240" w:lineRule="auto"/>
    </w:pPr>
    <w:rPr>
      <w:rFonts w:eastAsia="Times New Roman"/>
      <w:i/>
      <w:sz w:val="24"/>
      <w:szCs w:val="20"/>
      <w:lang w:val="en-GB" w:eastAsia="zh-CN"/>
    </w:rPr>
  </w:style>
  <w:style w:type="paragraph" w:customStyle="1" w:styleId="Langue1">
    <w:name w:val="Langue1"/>
    <w:basedOn w:val="Normal"/>
    <w:next w:val="Normal"/>
    <w:rsid w:val="002748DF"/>
    <w:pPr>
      <w:spacing w:after="600" w:line="240" w:lineRule="auto"/>
      <w:jc w:val="center"/>
    </w:pPr>
    <w:rPr>
      <w:rFonts w:eastAsia="Times New Roman"/>
      <w:b/>
      <w:caps/>
      <w:sz w:val="24"/>
      <w:szCs w:val="20"/>
      <w:lang w:val="en-GB" w:eastAsia="zh-CN"/>
    </w:rPr>
  </w:style>
  <w:style w:type="paragraph" w:customStyle="1" w:styleId="Langueoriginale1">
    <w:name w:val="Langue originale1"/>
    <w:basedOn w:val="Normal"/>
    <w:next w:val="Normal"/>
    <w:rsid w:val="002748DF"/>
    <w:pPr>
      <w:spacing w:before="360" w:after="120" w:line="240" w:lineRule="auto"/>
      <w:jc w:val="center"/>
    </w:pPr>
    <w:rPr>
      <w:rFonts w:eastAsia="Times New Roman"/>
      <w:caps/>
      <w:sz w:val="24"/>
      <w:szCs w:val="20"/>
      <w:lang w:val="en-GB" w:eastAsia="zh-CN"/>
    </w:rPr>
  </w:style>
  <w:style w:type="paragraph" w:customStyle="1" w:styleId="ListBullet11">
    <w:name w:val="List Bullet 1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Dash10">
    <w:name w:val="List Dash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Dash11">
    <w:name w:val="List Dash 1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Dash21">
    <w:name w:val="List Dash 2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Dash31">
    <w:name w:val="List Dash 3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Dash41">
    <w:name w:val="List Dash 4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NumberLevel21">
    <w:name w:val="List Number (Level 2)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NumberLevel31">
    <w:name w:val="List Number (Level 3)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NumberLevel41">
    <w:name w:val="List Number (Level 4)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Text11">
    <w:name w:val="Text 11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zh-CN"/>
    </w:rPr>
  </w:style>
  <w:style w:type="paragraph" w:customStyle="1" w:styleId="ListNumber11">
    <w:name w:val="List Number 11"/>
    <w:basedOn w:val="Text1"/>
    <w:rsid w:val="002748DF"/>
    <w:pPr>
      <w:tabs>
        <w:tab w:val="num" w:pos="360"/>
      </w:tabs>
      <w:ind w:left="0"/>
    </w:pPr>
  </w:style>
  <w:style w:type="paragraph" w:customStyle="1" w:styleId="ListNumber1Level21">
    <w:name w:val="List Number 1 (Level 2)1"/>
    <w:basedOn w:val="Text1"/>
    <w:rsid w:val="002748DF"/>
    <w:pPr>
      <w:tabs>
        <w:tab w:val="num" w:pos="360"/>
      </w:tabs>
      <w:ind w:left="0"/>
    </w:pPr>
  </w:style>
  <w:style w:type="paragraph" w:customStyle="1" w:styleId="ListNumber1Level31">
    <w:name w:val="List Number 1 (Level 3)1"/>
    <w:basedOn w:val="Text1"/>
    <w:rsid w:val="002748DF"/>
    <w:pPr>
      <w:tabs>
        <w:tab w:val="num" w:pos="360"/>
      </w:tabs>
      <w:ind w:left="0"/>
    </w:pPr>
  </w:style>
  <w:style w:type="paragraph" w:customStyle="1" w:styleId="ListNumber1Level41">
    <w:name w:val="List Number 1 (Level 4)1"/>
    <w:basedOn w:val="Text1"/>
    <w:rsid w:val="002748DF"/>
    <w:pPr>
      <w:tabs>
        <w:tab w:val="num" w:pos="360"/>
      </w:tabs>
      <w:ind w:left="0"/>
    </w:pPr>
  </w:style>
  <w:style w:type="paragraph" w:customStyle="1" w:styleId="Text21">
    <w:name w:val="Text 21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en-GB"/>
    </w:rPr>
  </w:style>
  <w:style w:type="paragraph" w:customStyle="1" w:styleId="ListNumber2Level21">
    <w:name w:val="List Number 2 (Level 2)1"/>
    <w:basedOn w:val="Text2"/>
    <w:rsid w:val="002748DF"/>
    <w:pPr>
      <w:tabs>
        <w:tab w:val="num" w:pos="360"/>
      </w:tabs>
      <w:ind w:left="0"/>
    </w:pPr>
  </w:style>
  <w:style w:type="paragraph" w:customStyle="1" w:styleId="ListNumber2Level31">
    <w:name w:val="List Number 2 (Level 3)1"/>
    <w:basedOn w:val="Text2"/>
    <w:rsid w:val="002748DF"/>
    <w:pPr>
      <w:tabs>
        <w:tab w:val="num" w:pos="360"/>
      </w:tabs>
      <w:ind w:left="0"/>
    </w:pPr>
  </w:style>
  <w:style w:type="paragraph" w:customStyle="1" w:styleId="ListNumber2Level41">
    <w:name w:val="List Number 2 (Level 4)1"/>
    <w:basedOn w:val="Text2"/>
    <w:rsid w:val="002748DF"/>
    <w:pPr>
      <w:tabs>
        <w:tab w:val="num" w:pos="360"/>
      </w:tabs>
      <w:ind w:left="0"/>
    </w:pPr>
  </w:style>
  <w:style w:type="paragraph" w:customStyle="1" w:styleId="Text31">
    <w:name w:val="Text 31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zh-CN"/>
    </w:rPr>
  </w:style>
  <w:style w:type="paragraph" w:customStyle="1" w:styleId="ListNumber3Level21">
    <w:name w:val="List Number 3 (Level 2)1"/>
    <w:basedOn w:val="Text3"/>
    <w:rsid w:val="002748DF"/>
    <w:pPr>
      <w:tabs>
        <w:tab w:val="num" w:pos="360"/>
      </w:tabs>
      <w:ind w:left="0"/>
    </w:pPr>
  </w:style>
  <w:style w:type="paragraph" w:customStyle="1" w:styleId="ListNumber3Level31">
    <w:name w:val="List Number 3 (Level 3)1"/>
    <w:basedOn w:val="Text3"/>
    <w:rsid w:val="002748DF"/>
    <w:pPr>
      <w:tabs>
        <w:tab w:val="num" w:pos="360"/>
      </w:tabs>
      <w:ind w:left="0"/>
    </w:pPr>
  </w:style>
  <w:style w:type="paragraph" w:customStyle="1" w:styleId="ListNumber3Level41">
    <w:name w:val="List Number 3 (Level 4)1"/>
    <w:basedOn w:val="Text3"/>
    <w:rsid w:val="002748DF"/>
    <w:pPr>
      <w:tabs>
        <w:tab w:val="num" w:pos="360"/>
      </w:tabs>
      <w:ind w:left="0"/>
    </w:pPr>
  </w:style>
  <w:style w:type="paragraph" w:customStyle="1" w:styleId="Text41">
    <w:name w:val="Text 41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zh-CN"/>
    </w:rPr>
  </w:style>
  <w:style w:type="paragraph" w:customStyle="1" w:styleId="ListNumber4Level21">
    <w:name w:val="List Number 4 (Level 2)1"/>
    <w:basedOn w:val="Text4"/>
    <w:rsid w:val="002748DF"/>
    <w:pPr>
      <w:tabs>
        <w:tab w:val="num" w:pos="360"/>
      </w:tabs>
      <w:ind w:left="0"/>
    </w:pPr>
  </w:style>
  <w:style w:type="paragraph" w:customStyle="1" w:styleId="ListNumber4Level31">
    <w:name w:val="List Number 4 (Level 3)1"/>
    <w:basedOn w:val="Text4"/>
    <w:rsid w:val="002748DF"/>
    <w:pPr>
      <w:tabs>
        <w:tab w:val="num" w:pos="360"/>
      </w:tabs>
      <w:ind w:left="0"/>
    </w:pPr>
  </w:style>
  <w:style w:type="paragraph" w:customStyle="1" w:styleId="ListNumber4Level41">
    <w:name w:val="List Number 4 (Level 4)1"/>
    <w:basedOn w:val="Text4"/>
    <w:rsid w:val="002748DF"/>
    <w:pPr>
      <w:tabs>
        <w:tab w:val="num" w:pos="360"/>
      </w:tabs>
      <w:ind w:left="0"/>
    </w:pPr>
  </w:style>
  <w:style w:type="paragraph" w:customStyle="1" w:styleId="Lista1">
    <w:name w:val="Lista1"/>
    <w:basedOn w:val="Normal"/>
    <w:autoRedefine/>
    <w:rsid w:val="002748DF"/>
    <w:pPr>
      <w:tabs>
        <w:tab w:val="num" w:pos="360"/>
      </w:tabs>
      <w:spacing w:after="120" w:line="240" w:lineRule="auto"/>
    </w:pPr>
    <w:rPr>
      <w:rFonts w:eastAsia="Times New Roman"/>
      <w:sz w:val="24"/>
      <w:szCs w:val="24"/>
    </w:rPr>
  </w:style>
  <w:style w:type="paragraph" w:customStyle="1" w:styleId="Literatura1">
    <w:name w:val="Literatura1"/>
    <w:basedOn w:val="Heading1"/>
    <w:autoRedefine/>
    <w:rsid w:val="002748DF"/>
    <w:pPr>
      <w:keepLines w:val="0"/>
      <w:numPr>
        <w:numId w:val="0"/>
      </w:numPr>
      <w:spacing w:line="240" w:lineRule="auto"/>
    </w:pPr>
    <w:rPr>
      <w:rFonts w:ascii="Arial" w:eastAsia="Times New Roman" w:hAnsi="Arial" w:cs="Arial"/>
      <w:kern w:val="32"/>
      <w:szCs w:val="28"/>
    </w:rPr>
  </w:style>
  <w:style w:type="paragraph" w:customStyle="1" w:styleId="ManualConsidrant1">
    <w:name w:val="Manual Considérant1"/>
    <w:basedOn w:val="Normal"/>
    <w:rsid w:val="002748DF"/>
    <w:pPr>
      <w:spacing w:before="120" w:after="120" w:line="240" w:lineRule="auto"/>
      <w:ind w:left="709" w:hanging="709"/>
    </w:pPr>
    <w:rPr>
      <w:rFonts w:eastAsia="Times New Roman"/>
      <w:sz w:val="24"/>
      <w:szCs w:val="20"/>
      <w:lang w:val="en-GB" w:eastAsia="zh-CN"/>
    </w:rPr>
  </w:style>
  <w:style w:type="paragraph" w:customStyle="1" w:styleId="ManualHeading11">
    <w:name w:val="Manual Heading 11"/>
    <w:basedOn w:val="Normal"/>
    <w:next w:val="Text1"/>
    <w:rsid w:val="002748DF"/>
    <w:pPr>
      <w:keepNext/>
      <w:tabs>
        <w:tab w:val="left" w:pos="850"/>
      </w:tabs>
      <w:spacing w:before="360" w:after="120" w:line="240" w:lineRule="auto"/>
      <w:ind w:left="850" w:hanging="850"/>
      <w:outlineLvl w:val="0"/>
    </w:pPr>
    <w:rPr>
      <w:rFonts w:eastAsia="Times New Roman"/>
      <w:b/>
      <w:smallCaps/>
      <w:sz w:val="24"/>
      <w:szCs w:val="20"/>
      <w:lang w:val="en-GB" w:eastAsia="zh-CN"/>
    </w:rPr>
  </w:style>
  <w:style w:type="paragraph" w:customStyle="1" w:styleId="ManualHeading21">
    <w:name w:val="Manual Heading 21"/>
    <w:basedOn w:val="Normal"/>
    <w:next w:val="Text2"/>
    <w:rsid w:val="002748DF"/>
    <w:pPr>
      <w:keepNext/>
      <w:tabs>
        <w:tab w:val="left" w:pos="850"/>
      </w:tabs>
      <w:spacing w:before="120" w:after="120" w:line="240" w:lineRule="auto"/>
      <w:ind w:left="850" w:hanging="850"/>
      <w:outlineLvl w:val="1"/>
    </w:pPr>
    <w:rPr>
      <w:rFonts w:eastAsia="Times New Roman"/>
      <w:b/>
      <w:sz w:val="24"/>
      <w:szCs w:val="20"/>
      <w:lang w:val="en-GB" w:eastAsia="zh-CN"/>
    </w:rPr>
  </w:style>
  <w:style w:type="paragraph" w:customStyle="1" w:styleId="ManualHeading31">
    <w:name w:val="Manual Heading 31"/>
    <w:basedOn w:val="Normal"/>
    <w:next w:val="Text3"/>
    <w:rsid w:val="002748DF"/>
    <w:pPr>
      <w:keepNext/>
      <w:tabs>
        <w:tab w:val="left" w:pos="850"/>
      </w:tabs>
      <w:spacing w:before="120" w:after="120" w:line="240" w:lineRule="auto"/>
      <w:ind w:left="850" w:hanging="850"/>
      <w:outlineLvl w:val="2"/>
    </w:pPr>
    <w:rPr>
      <w:rFonts w:eastAsia="Times New Roman"/>
      <w:i/>
      <w:sz w:val="24"/>
      <w:szCs w:val="20"/>
      <w:lang w:val="en-GB" w:eastAsia="zh-CN"/>
    </w:rPr>
  </w:style>
  <w:style w:type="paragraph" w:customStyle="1" w:styleId="ManualHeading41">
    <w:name w:val="Manual Heading 41"/>
    <w:basedOn w:val="Normal"/>
    <w:next w:val="Text4"/>
    <w:rsid w:val="002748DF"/>
    <w:pPr>
      <w:keepNext/>
      <w:tabs>
        <w:tab w:val="left" w:pos="850"/>
      </w:tabs>
      <w:spacing w:before="120" w:after="120" w:line="240" w:lineRule="auto"/>
      <w:ind w:left="850" w:hanging="850"/>
      <w:outlineLvl w:val="3"/>
    </w:pPr>
    <w:rPr>
      <w:rFonts w:eastAsia="Times New Roman"/>
      <w:sz w:val="24"/>
      <w:szCs w:val="20"/>
      <w:lang w:val="en-GB" w:eastAsia="zh-CN"/>
    </w:rPr>
  </w:style>
  <w:style w:type="paragraph" w:customStyle="1" w:styleId="ManualNumPar11">
    <w:name w:val="Manual NumPar 11"/>
    <w:basedOn w:val="Normal"/>
    <w:next w:val="Text1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anualNumPar21">
    <w:name w:val="Manual NumPar 21"/>
    <w:basedOn w:val="Normal"/>
    <w:next w:val="Text2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anualNumPar31">
    <w:name w:val="Manual NumPar 31"/>
    <w:basedOn w:val="Normal"/>
    <w:next w:val="Text3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anualNumPar41">
    <w:name w:val="Manual NumPar 41"/>
    <w:basedOn w:val="Normal"/>
    <w:next w:val="Text4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n1">
    <w:name w:val="Mn1"/>
    <w:basedOn w:val="Text2"/>
    <w:rsid w:val="002748DF"/>
    <w:pPr>
      <w:ind w:left="0"/>
    </w:pPr>
  </w:style>
  <w:style w:type="paragraph" w:customStyle="1" w:styleId="Nomdelinstitution1">
    <w:name w:val="Nom de l'institution1"/>
    <w:basedOn w:val="Normal"/>
    <w:next w:val="Emission"/>
    <w:rsid w:val="002748DF"/>
    <w:pPr>
      <w:spacing w:after="0" w:line="240" w:lineRule="auto"/>
    </w:pPr>
    <w:rPr>
      <w:rFonts w:ascii="Arial" w:eastAsia="Times New Roman" w:hAnsi="Arial"/>
      <w:sz w:val="24"/>
      <w:szCs w:val="20"/>
      <w:lang w:val="en-GB" w:eastAsia="zh-CN"/>
    </w:rPr>
  </w:style>
  <w:style w:type="paragraph" w:customStyle="1" w:styleId="NormalCentered1">
    <w:name w:val="Normal Centered1"/>
    <w:basedOn w:val="Normal"/>
    <w:rsid w:val="002748DF"/>
    <w:pPr>
      <w:spacing w:before="120" w:after="12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NormalLeft1">
    <w:name w:val="Normal Left1"/>
    <w:basedOn w:val="Normal"/>
    <w:rsid w:val="002748DF"/>
    <w:pPr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ormalRight1">
    <w:name w:val="Normal Right1"/>
    <w:basedOn w:val="Normal"/>
    <w:rsid w:val="002748DF"/>
    <w:pPr>
      <w:spacing w:before="120" w:after="120" w:line="240" w:lineRule="auto"/>
      <w:jc w:val="right"/>
    </w:pPr>
    <w:rPr>
      <w:rFonts w:eastAsia="Times New Roman"/>
      <w:sz w:val="24"/>
      <w:szCs w:val="20"/>
      <w:lang w:val="en-GB" w:eastAsia="zh-CN"/>
    </w:rPr>
  </w:style>
  <w:style w:type="paragraph" w:customStyle="1" w:styleId="NumPar11">
    <w:name w:val="NumPar 11"/>
    <w:basedOn w:val="Normal"/>
    <w:next w:val="Text1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umPar21">
    <w:name w:val="NumPar 21"/>
    <w:basedOn w:val="Normal"/>
    <w:next w:val="Text2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umPar31">
    <w:name w:val="NumPar 31"/>
    <w:basedOn w:val="Normal"/>
    <w:next w:val="Text3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umPar41">
    <w:name w:val="NumPar 41"/>
    <w:basedOn w:val="Normal"/>
    <w:next w:val="Text4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Objetexterne1">
    <w:name w:val="Objet externe1"/>
    <w:basedOn w:val="Normal"/>
    <w:next w:val="Normal"/>
    <w:rsid w:val="002748DF"/>
    <w:pPr>
      <w:spacing w:before="120" w:after="120" w:line="240" w:lineRule="auto"/>
    </w:pPr>
    <w:rPr>
      <w:rFonts w:eastAsia="Times New Roman"/>
      <w:i/>
      <w:caps/>
      <w:sz w:val="24"/>
      <w:szCs w:val="20"/>
      <w:lang w:val="en-GB" w:eastAsia="zh-CN"/>
    </w:rPr>
  </w:style>
  <w:style w:type="paragraph" w:customStyle="1" w:styleId="Opisslike1">
    <w:name w:val="Opis slike1"/>
    <w:basedOn w:val="Normal"/>
    <w:autoRedefine/>
    <w:rsid w:val="002748DF"/>
    <w:pPr>
      <w:spacing w:after="240" w:line="240" w:lineRule="auto"/>
      <w:jc w:val="center"/>
    </w:pPr>
    <w:rPr>
      <w:rFonts w:eastAsia="Times New Roman"/>
      <w:sz w:val="20"/>
      <w:szCs w:val="20"/>
    </w:rPr>
  </w:style>
  <w:style w:type="paragraph" w:customStyle="1" w:styleId="PartTitle1">
    <w:name w:val="PartTitle1"/>
    <w:basedOn w:val="Normal"/>
    <w:next w:val="ChapterTitle"/>
    <w:rsid w:val="002748DF"/>
    <w:pPr>
      <w:keepNext/>
      <w:pageBreakBefore/>
      <w:spacing w:before="120" w:after="360" w:line="240" w:lineRule="auto"/>
      <w:jc w:val="center"/>
    </w:pPr>
    <w:rPr>
      <w:rFonts w:eastAsia="Times New Roman"/>
      <w:b/>
      <w:sz w:val="36"/>
      <w:szCs w:val="20"/>
      <w:lang w:val="en-GB" w:eastAsia="zh-CN"/>
    </w:rPr>
  </w:style>
  <w:style w:type="paragraph" w:customStyle="1" w:styleId="Personnequisigne1">
    <w:name w:val="Personne qui signe1"/>
    <w:basedOn w:val="Normal"/>
    <w:next w:val="Institutionquisigne"/>
    <w:rsid w:val="002748DF"/>
    <w:pPr>
      <w:tabs>
        <w:tab w:val="left" w:pos="4252"/>
      </w:tabs>
      <w:spacing w:after="0" w:line="240" w:lineRule="auto"/>
    </w:pPr>
    <w:rPr>
      <w:rFonts w:eastAsia="Times New Roman"/>
      <w:i/>
      <w:sz w:val="24"/>
      <w:szCs w:val="20"/>
      <w:lang w:val="en-GB" w:eastAsia="zh-CN"/>
    </w:rPr>
  </w:style>
  <w:style w:type="paragraph" w:customStyle="1" w:styleId="Phrasefinale1">
    <w:name w:val="Phrase finale1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Point01">
    <w:name w:val="Point 01"/>
    <w:basedOn w:val="Normal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Point11">
    <w:name w:val="Point 11"/>
    <w:basedOn w:val="Normal"/>
    <w:rsid w:val="002748DF"/>
    <w:pPr>
      <w:spacing w:before="120" w:after="120" w:line="240" w:lineRule="auto"/>
      <w:ind w:left="1417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21">
    <w:name w:val="Point 21"/>
    <w:basedOn w:val="Normal"/>
    <w:rsid w:val="002748DF"/>
    <w:pPr>
      <w:spacing w:before="120" w:after="120" w:line="240" w:lineRule="auto"/>
      <w:ind w:left="1984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31">
    <w:name w:val="Point 31"/>
    <w:basedOn w:val="Normal"/>
    <w:rsid w:val="002748DF"/>
    <w:pPr>
      <w:spacing w:before="120" w:after="120" w:line="240" w:lineRule="auto"/>
      <w:ind w:left="2551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41">
    <w:name w:val="Point 41"/>
    <w:basedOn w:val="Normal"/>
    <w:rsid w:val="002748DF"/>
    <w:pPr>
      <w:spacing w:before="120" w:after="120" w:line="240" w:lineRule="auto"/>
      <w:ind w:left="3118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Double01">
    <w:name w:val="PointDouble 01"/>
    <w:basedOn w:val="Normal"/>
    <w:rsid w:val="002748DF"/>
    <w:pPr>
      <w:tabs>
        <w:tab w:val="left" w:pos="850"/>
      </w:tabs>
      <w:spacing w:before="120" w:after="120" w:line="240" w:lineRule="auto"/>
      <w:ind w:left="1417" w:hanging="1417"/>
    </w:pPr>
    <w:rPr>
      <w:rFonts w:eastAsia="Times New Roman"/>
      <w:sz w:val="24"/>
      <w:szCs w:val="20"/>
      <w:lang w:val="en-GB" w:eastAsia="zh-CN"/>
    </w:rPr>
  </w:style>
  <w:style w:type="paragraph" w:customStyle="1" w:styleId="PointDouble11">
    <w:name w:val="PointDouble 11"/>
    <w:basedOn w:val="Normal"/>
    <w:rsid w:val="002748DF"/>
    <w:pPr>
      <w:tabs>
        <w:tab w:val="left" w:pos="1417"/>
      </w:tabs>
      <w:spacing w:before="120" w:after="120" w:line="240" w:lineRule="auto"/>
      <w:ind w:left="1984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Double21">
    <w:name w:val="PointDouble 21"/>
    <w:basedOn w:val="Normal"/>
    <w:rsid w:val="002748DF"/>
    <w:pPr>
      <w:tabs>
        <w:tab w:val="left" w:pos="1984"/>
      </w:tabs>
      <w:spacing w:before="120" w:after="120" w:line="240" w:lineRule="auto"/>
      <w:ind w:left="2551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Double31">
    <w:name w:val="PointDouble 31"/>
    <w:basedOn w:val="Normal"/>
    <w:rsid w:val="002748DF"/>
    <w:pPr>
      <w:tabs>
        <w:tab w:val="left" w:pos="2551"/>
      </w:tabs>
      <w:spacing w:before="120" w:after="120" w:line="240" w:lineRule="auto"/>
      <w:ind w:left="3118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Double41">
    <w:name w:val="PointDouble 41"/>
    <w:basedOn w:val="Normal"/>
    <w:rsid w:val="002748DF"/>
    <w:pPr>
      <w:tabs>
        <w:tab w:val="left" w:pos="3118"/>
      </w:tabs>
      <w:spacing w:before="120" w:after="120" w:line="240" w:lineRule="auto"/>
      <w:ind w:left="3685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Triple01">
    <w:name w:val="PointTriple 01"/>
    <w:basedOn w:val="Normal"/>
    <w:rsid w:val="002748DF"/>
    <w:pPr>
      <w:tabs>
        <w:tab w:val="left" w:pos="850"/>
        <w:tab w:val="left" w:pos="1417"/>
      </w:tabs>
      <w:spacing w:before="120" w:after="120" w:line="240" w:lineRule="auto"/>
      <w:ind w:left="1984" w:hanging="1984"/>
    </w:pPr>
    <w:rPr>
      <w:rFonts w:eastAsia="Times New Roman"/>
      <w:sz w:val="24"/>
      <w:szCs w:val="20"/>
      <w:lang w:val="en-GB" w:eastAsia="zh-CN"/>
    </w:rPr>
  </w:style>
  <w:style w:type="paragraph" w:customStyle="1" w:styleId="PointTriple11">
    <w:name w:val="PointTriple 11"/>
    <w:basedOn w:val="Normal"/>
    <w:rsid w:val="002748DF"/>
    <w:pPr>
      <w:tabs>
        <w:tab w:val="left" w:pos="1417"/>
        <w:tab w:val="left" w:pos="1984"/>
      </w:tabs>
      <w:spacing w:before="120" w:after="120" w:line="240" w:lineRule="auto"/>
      <w:ind w:left="2551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intTriple21">
    <w:name w:val="PointTriple 21"/>
    <w:basedOn w:val="Normal"/>
    <w:rsid w:val="002748DF"/>
    <w:pPr>
      <w:tabs>
        <w:tab w:val="left" w:pos="1984"/>
        <w:tab w:val="left" w:pos="2551"/>
      </w:tabs>
      <w:spacing w:before="120" w:after="120" w:line="240" w:lineRule="auto"/>
      <w:ind w:left="3118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intTriple31">
    <w:name w:val="PointTriple 31"/>
    <w:basedOn w:val="Normal"/>
    <w:rsid w:val="002748DF"/>
    <w:pPr>
      <w:tabs>
        <w:tab w:val="left" w:pos="2551"/>
        <w:tab w:val="left" w:pos="3118"/>
      </w:tabs>
      <w:spacing w:before="120" w:after="120" w:line="240" w:lineRule="auto"/>
      <w:ind w:left="3685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intTriple41">
    <w:name w:val="PointTriple 41"/>
    <w:basedOn w:val="Normal"/>
    <w:rsid w:val="002748DF"/>
    <w:pPr>
      <w:tabs>
        <w:tab w:val="left" w:pos="3118"/>
        <w:tab w:val="left" w:pos="3685"/>
      </w:tabs>
      <w:spacing w:before="120" w:after="120" w:line="240" w:lineRule="auto"/>
      <w:ind w:left="4252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pisLiterature1">
    <w:name w:val="PopisLiterature1"/>
    <w:basedOn w:val="Normal"/>
    <w:autoRedefine/>
    <w:rsid w:val="002748DF"/>
    <w:pPr>
      <w:tabs>
        <w:tab w:val="num" w:pos="360"/>
      </w:tabs>
      <w:spacing w:after="120" w:line="240" w:lineRule="auto"/>
    </w:pPr>
    <w:rPr>
      <w:rFonts w:eastAsia="Times New Roman" w:cs="Arial"/>
      <w:sz w:val="24"/>
      <w:szCs w:val="32"/>
      <w:lang w:val="en-GB"/>
    </w:rPr>
  </w:style>
  <w:style w:type="paragraph" w:customStyle="1" w:styleId="Prliminairetitre1">
    <w:name w:val="Préliminaire titre1"/>
    <w:basedOn w:val="Normal"/>
    <w:next w:val="Normal"/>
    <w:rsid w:val="002748DF"/>
    <w:pPr>
      <w:spacing w:before="360" w:after="36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Prliminairetype1">
    <w:name w:val="Préliminaire type1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QuotedNumPar1">
    <w:name w:val="Quoted NumPar1"/>
    <w:basedOn w:val="Normal"/>
    <w:rsid w:val="002748DF"/>
    <w:pPr>
      <w:spacing w:before="120" w:after="120" w:line="240" w:lineRule="auto"/>
      <w:ind w:left="1417" w:hanging="567"/>
    </w:pPr>
    <w:rPr>
      <w:rFonts w:eastAsia="Times New Roman"/>
      <w:sz w:val="24"/>
      <w:szCs w:val="20"/>
      <w:lang w:val="en-GB" w:eastAsia="zh-CN"/>
    </w:rPr>
  </w:style>
  <w:style w:type="paragraph" w:customStyle="1" w:styleId="QuotedText1">
    <w:name w:val="Quoted Text1"/>
    <w:basedOn w:val="Normal"/>
    <w:rsid w:val="002748DF"/>
    <w:pPr>
      <w:spacing w:before="120" w:after="120" w:line="240" w:lineRule="auto"/>
      <w:ind w:left="1417"/>
    </w:pPr>
    <w:rPr>
      <w:rFonts w:eastAsia="Times New Roman"/>
      <w:sz w:val="24"/>
      <w:szCs w:val="20"/>
      <w:lang w:val="en-GB" w:eastAsia="zh-CN"/>
    </w:rPr>
  </w:style>
  <w:style w:type="paragraph" w:customStyle="1" w:styleId="Rfrenceinstitutionelle1">
    <w:name w:val="Référence institutionelle1"/>
    <w:basedOn w:val="Normal"/>
    <w:next w:val="Normal"/>
    <w:rsid w:val="002748DF"/>
    <w:pPr>
      <w:spacing w:after="24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Rfrenceinterinstitutionelle1">
    <w:name w:val="Référence interinstitutionelle1"/>
    <w:basedOn w:val="Normal"/>
    <w:next w:val="Normal"/>
    <w:rsid w:val="002748DF"/>
    <w:pPr>
      <w:spacing w:after="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Rfrenceinterinstitutionelleprliminaire1">
    <w:name w:val="Référence interinstitutionelle (préliminaire)1"/>
    <w:basedOn w:val="Normal"/>
    <w:next w:val="Normal"/>
    <w:rsid w:val="002748DF"/>
    <w:pPr>
      <w:spacing w:after="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Rfrenceinterne1">
    <w:name w:val="Référence interne1"/>
    <w:basedOn w:val="Normal"/>
    <w:next w:val="Nomdelinstitution"/>
    <w:rsid w:val="002748DF"/>
    <w:pPr>
      <w:spacing w:after="60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SectionTitle1">
    <w:name w:val="SectionTitle1"/>
    <w:basedOn w:val="Normal"/>
    <w:next w:val="Heading1"/>
    <w:rsid w:val="002748DF"/>
    <w:pPr>
      <w:keepNext/>
      <w:spacing w:before="120" w:after="360" w:line="240" w:lineRule="auto"/>
      <w:jc w:val="center"/>
    </w:pPr>
    <w:rPr>
      <w:rFonts w:eastAsia="Times New Roman"/>
      <w:b/>
      <w:smallCaps/>
      <w:sz w:val="28"/>
      <w:szCs w:val="20"/>
      <w:lang w:val="en-GB" w:eastAsia="zh-CN"/>
    </w:rPr>
  </w:style>
  <w:style w:type="paragraph" w:customStyle="1" w:styleId="Sous-titreobjet1">
    <w:name w:val="Sous-titre objet1"/>
    <w:basedOn w:val="Normal"/>
    <w:rsid w:val="002748DF"/>
    <w:pPr>
      <w:spacing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Sous-titreobjetprliminaire1">
    <w:name w:val="Sous-titre objet (préliminaire)1"/>
    <w:basedOn w:val="Normal"/>
    <w:rsid w:val="002748DF"/>
    <w:pPr>
      <w:spacing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Statut1">
    <w:name w:val="Statut1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Statutprliminaire1">
    <w:name w:val="Statut (préliminaire)1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StyleHeading21">
    <w:name w:val="Style Heading 21"/>
    <w:basedOn w:val="Heading2"/>
    <w:autoRedefine/>
    <w:rsid w:val="002748DF"/>
    <w:pPr>
      <w:keepLines w:val="0"/>
      <w:numPr>
        <w:ilvl w:val="0"/>
        <w:numId w:val="0"/>
      </w:numPr>
      <w:tabs>
        <w:tab w:val="left" w:pos="720"/>
      </w:tabs>
      <w:spacing w:before="240" w:line="240" w:lineRule="auto"/>
    </w:pPr>
    <w:rPr>
      <w:rFonts w:ascii="Arial" w:eastAsia="Times New Roman" w:hAnsi="Arial" w:cs="Times New Roman"/>
      <w:sz w:val="26"/>
      <w:szCs w:val="20"/>
    </w:rPr>
  </w:style>
  <w:style w:type="paragraph" w:customStyle="1" w:styleId="StyleHeading4Arial12ptAfter12pt1">
    <w:name w:val="Style Heading 4 + Arial 12 pt After:  12 pt1"/>
    <w:basedOn w:val="Heading4"/>
    <w:autoRedefine/>
    <w:rsid w:val="002748DF"/>
    <w:rPr>
      <w:szCs w:val="20"/>
    </w:rPr>
  </w:style>
  <w:style w:type="paragraph" w:customStyle="1" w:styleId="Style11">
    <w:name w:val="Style11"/>
    <w:basedOn w:val="Heading4"/>
    <w:autoRedefine/>
    <w:rsid w:val="002748DF"/>
  </w:style>
  <w:style w:type="paragraph" w:customStyle="1" w:styleId="TableTitle1">
    <w:name w:val="Table Title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iret01">
    <w:name w:val="Tiret 01"/>
    <w:basedOn w:val="Point0"/>
    <w:rsid w:val="002748DF"/>
    <w:pPr>
      <w:tabs>
        <w:tab w:val="num" w:pos="360"/>
      </w:tabs>
      <w:ind w:left="0" w:firstLine="0"/>
    </w:pPr>
  </w:style>
  <w:style w:type="paragraph" w:customStyle="1" w:styleId="Tiret11">
    <w:name w:val="Tiret 11"/>
    <w:basedOn w:val="Point1"/>
    <w:rsid w:val="002748DF"/>
    <w:pPr>
      <w:tabs>
        <w:tab w:val="num" w:pos="360"/>
      </w:tabs>
      <w:ind w:left="0" w:firstLine="0"/>
    </w:pPr>
  </w:style>
  <w:style w:type="paragraph" w:customStyle="1" w:styleId="Tiret21">
    <w:name w:val="Tiret 21"/>
    <w:basedOn w:val="Point2"/>
    <w:rsid w:val="002748DF"/>
    <w:pPr>
      <w:tabs>
        <w:tab w:val="num" w:pos="360"/>
      </w:tabs>
      <w:ind w:left="0" w:firstLine="0"/>
    </w:pPr>
  </w:style>
  <w:style w:type="paragraph" w:customStyle="1" w:styleId="Tiret31">
    <w:name w:val="Tiret 31"/>
    <w:basedOn w:val="Point3"/>
    <w:rsid w:val="002748DF"/>
    <w:pPr>
      <w:tabs>
        <w:tab w:val="num" w:pos="360"/>
      </w:tabs>
      <w:ind w:left="0" w:firstLine="0"/>
    </w:pPr>
  </w:style>
  <w:style w:type="paragraph" w:customStyle="1" w:styleId="Tiret41">
    <w:name w:val="Tiret 41"/>
    <w:basedOn w:val="Point4"/>
    <w:rsid w:val="002748DF"/>
    <w:pPr>
      <w:tabs>
        <w:tab w:val="num" w:pos="360"/>
      </w:tabs>
      <w:ind w:left="0" w:firstLine="0"/>
    </w:pPr>
  </w:style>
  <w:style w:type="paragraph" w:customStyle="1" w:styleId="Titrearticle1">
    <w:name w:val="Titre article1"/>
    <w:basedOn w:val="Normal"/>
    <w:next w:val="Normal"/>
    <w:rsid w:val="002748DF"/>
    <w:pPr>
      <w:keepNext/>
      <w:spacing w:before="360" w:after="120" w:line="240" w:lineRule="auto"/>
      <w:jc w:val="center"/>
    </w:pPr>
    <w:rPr>
      <w:rFonts w:eastAsia="Times New Roman"/>
      <w:i/>
      <w:sz w:val="24"/>
      <w:szCs w:val="20"/>
      <w:lang w:val="en-GB" w:eastAsia="zh-CN"/>
    </w:rPr>
  </w:style>
  <w:style w:type="paragraph" w:customStyle="1" w:styleId="Titreobjet1">
    <w:name w:val="Titre objet1"/>
    <w:basedOn w:val="Normal"/>
    <w:next w:val="Sous-titreobjet"/>
    <w:rsid w:val="002748DF"/>
    <w:pPr>
      <w:spacing w:before="360" w:after="36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itreobjetprliminaire1">
    <w:name w:val="Titre objet (préliminaire)1"/>
    <w:basedOn w:val="Normal"/>
    <w:next w:val="Normal"/>
    <w:rsid w:val="002748DF"/>
    <w:pPr>
      <w:spacing w:before="360" w:after="36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OCHeading1">
    <w:name w:val="TOC Heading1"/>
    <w:basedOn w:val="Normal"/>
    <w:next w:val="Normal"/>
    <w:rsid w:val="002748DF"/>
    <w:pPr>
      <w:spacing w:before="120" w:after="240" w:line="240" w:lineRule="auto"/>
      <w:jc w:val="center"/>
    </w:pPr>
    <w:rPr>
      <w:rFonts w:eastAsia="Times New Roman"/>
      <w:b/>
      <w:sz w:val="28"/>
      <w:szCs w:val="20"/>
      <w:lang w:val="en-GB" w:eastAsia="zh-CN"/>
    </w:rPr>
  </w:style>
  <w:style w:type="paragraph" w:customStyle="1" w:styleId="Typedudocument1">
    <w:name w:val="Type du document1"/>
    <w:basedOn w:val="Normal"/>
    <w:next w:val="Datedadoption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ypedudocumentprliminaire1">
    <w:name w:val="Type du document (préliminaire)1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character" w:customStyle="1" w:styleId="MnChar1">
    <w:name w:val="Mn Char1"/>
    <w:basedOn w:val="Text2Char"/>
    <w:rsid w:val="002748DF"/>
    <w:rPr>
      <w:sz w:val="24"/>
      <w:lang w:val="en-GB" w:eastAsia="en-GB" w:bidi="ar-SA"/>
    </w:rPr>
  </w:style>
  <w:style w:type="character" w:customStyle="1" w:styleId="Text2Char1">
    <w:name w:val="Text 2 Char1"/>
    <w:basedOn w:val="DefaultParagraphFont"/>
    <w:rsid w:val="002748DF"/>
    <w:rPr>
      <w:sz w:val="24"/>
      <w:lang w:val="en-GB" w:eastAsia="en-GB" w:bidi="ar-SA"/>
    </w:rPr>
  </w:style>
  <w:style w:type="character" w:customStyle="1" w:styleId="CharChar1">
    <w:name w:val="Char Char1"/>
    <w:basedOn w:val="DefaultParagraphFont"/>
    <w:rsid w:val="002748DF"/>
    <w:rPr>
      <w:lang w:val="hr-HR" w:eastAsia="en-US" w:bidi="ar-SA"/>
    </w:rPr>
  </w:style>
  <w:style w:type="character" w:customStyle="1" w:styleId="PodnaslovCharChar">
    <w:name w:val="Podnaslov Char Char"/>
    <w:basedOn w:val="DefaultParagraphFont"/>
    <w:rsid w:val="002748DF"/>
    <w:rPr>
      <w:rFonts w:ascii="Arial" w:hAnsi="Arial"/>
      <w:b/>
      <w:sz w:val="24"/>
      <w:szCs w:val="24"/>
      <w:lang w:val="en-GB" w:eastAsia="en-US" w:bidi="ar-SA"/>
    </w:rPr>
  </w:style>
  <w:style w:type="character" w:customStyle="1" w:styleId="subscript">
    <w:name w:val="subscript"/>
    <w:basedOn w:val="DefaultParagraphFont"/>
    <w:rsid w:val="002748DF"/>
  </w:style>
  <w:style w:type="character" w:styleId="Emphasis">
    <w:name w:val="Emphasis"/>
    <w:basedOn w:val="DefaultParagraphFont"/>
    <w:qFormat/>
    <w:rsid w:val="002748DF"/>
    <w:rPr>
      <w:i/>
      <w:iCs/>
    </w:rPr>
  </w:style>
  <w:style w:type="table" w:styleId="TableGrid">
    <w:name w:val="Table Grid"/>
    <w:basedOn w:val="TableNormal"/>
    <w:uiPriority w:val="59"/>
    <w:rsid w:val="002748DF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Code">
    <w:name w:val="Code"/>
    <w:basedOn w:val="Normal"/>
    <w:link w:val="CodeChar"/>
    <w:qFormat/>
    <w:rsid w:val="002748DF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after="0" w:line="240" w:lineRule="auto"/>
    </w:pPr>
    <w:rPr>
      <w:rFonts w:ascii="CourierPS" w:eastAsia="Times New Roman" w:hAnsi="CourierPS"/>
      <w:sz w:val="20"/>
      <w:szCs w:val="20"/>
      <w:lang w:val="pl-PL"/>
    </w:rPr>
  </w:style>
  <w:style w:type="character" w:customStyle="1" w:styleId="CodeChar">
    <w:name w:val="Code Char"/>
    <w:basedOn w:val="DefaultParagraphFont"/>
    <w:link w:val="Code"/>
    <w:rsid w:val="002748DF"/>
    <w:rPr>
      <w:rFonts w:ascii="CourierPS" w:eastAsia="Times New Roman" w:hAnsi="CourierPS" w:cs="Times New Roman"/>
      <w:sz w:val="20"/>
      <w:szCs w:val="20"/>
      <w:lang w:val="pl-PL"/>
    </w:rPr>
  </w:style>
  <w:style w:type="paragraph" w:styleId="NoSpacing">
    <w:name w:val="No Spacing"/>
    <w:link w:val="NoSpacingChar"/>
    <w:uiPriority w:val="1"/>
    <w:qFormat/>
    <w:rsid w:val="002748DF"/>
    <w:pPr>
      <w:spacing w:after="0" w:line="240" w:lineRule="auto"/>
    </w:pPr>
    <w:rPr>
      <w:rFonts w:ascii="Calibri" w:eastAsia="Calibri" w:hAnsi="Calibri" w:cs="Times New Roman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C1ED5"/>
    <w:rPr>
      <w:rFonts w:ascii="Calibri" w:eastAsia="Calibri" w:hAnsi="Calibri" w:cs="Times New Roman"/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665CCA"/>
    <w:rPr>
      <w:rFonts w:ascii="Times New Roman" w:eastAsia="Calibri" w:hAnsi="Times New Roman" w:cs="Times New Roman"/>
      <w:lang w:val="hr-HR"/>
    </w:rPr>
  </w:style>
  <w:style w:type="character" w:customStyle="1" w:styleId="kodChar">
    <w:name w:val="kod Char"/>
    <w:basedOn w:val="ListParagraphChar"/>
    <w:link w:val="kod"/>
    <w:locked/>
    <w:rsid w:val="00FF40CA"/>
    <w:rPr>
      <w:rFonts w:ascii="Courier New" w:eastAsia="Calibri" w:hAnsi="Courier New" w:cs="Courier New"/>
      <w:iCs/>
      <w:sz w:val="20"/>
      <w:szCs w:val="20"/>
      <w:lang w:val="hr-HR"/>
    </w:rPr>
  </w:style>
  <w:style w:type="paragraph" w:customStyle="1" w:styleId="kod">
    <w:name w:val="kod"/>
    <w:basedOn w:val="ListParagraph"/>
    <w:link w:val="kodChar"/>
    <w:qFormat/>
    <w:rsid w:val="00FF40CA"/>
    <w:pPr>
      <w:ind w:left="0"/>
    </w:pPr>
    <w:rPr>
      <w:rFonts w:ascii="Courier New" w:eastAsiaTheme="minorHAnsi" w:hAnsi="Courier New" w:cs="Courier New"/>
      <w:iCs/>
      <w:sz w:val="20"/>
      <w:szCs w:val="20"/>
    </w:rPr>
  </w:style>
  <w:style w:type="character" w:customStyle="1" w:styleId="KdChar">
    <w:name w:val="Kôd Char"/>
    <w:basedOn w:val="ListParagraphChar"/>
    <w:link w:val="Kd"/>
    <w:locked/>
    <w:rsid w:val="00FF40CA"/>
    <w:rPr>
      <w:rFonts w:ascii="Courier New" w:eastAsia="Calibri" w:hAnsi="Courier New" w:cs="Courier New"/>
      <w:iCs/>
      <w:sz w:val="20"/>
      <w:szCs w:val="20"/>
      <w:lang w:val="hr-HR"/>
    </w:rPr>
  </w:style>
  <w:style w:type="paragraph" w:customStyle="1" w:styleId="Kd">
    <w:name w:val="Kôd"/>
    <w:basedOn w:val="ListParagraph"/>
    <w:link w:val="KdChar"/>
    <w:qFormat/>
    <w:rsid w:val="00FF40CA"/>
    <w:pPr>
      <w:spacing w:after="0"/>
      <w:ind w:left="0"/>
    </w:pPr>
    <w:rPr>
      <w:rFonts w:ascii="Courier New" w:eastAsiaTheme="minorHAnsi" w:hAnsi="Courier New" w:cs="Courier New"/>
      <w:iCs/>
      <w:sz w:val="20"/>
      <w:szCs w:val="20"/>
    </w:rPr>
  </w:style>
  <w:style w:type="paragraph" w:customStyle="1" w:styleId="Default">
    <w:name w:val="Default"/>
    <w:rsid w:val="00993E2D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  <w:lang w:val="en-US"/>
    </w:rPr>
  </w:style>
  <w:style w:type="table" w:customStyle="1" w:styleId="LightShading-Accent11">
    <w:name w:val="Light Shading - Accent 11"/>
    <w:basedOn w:val="TableNormal"/>
    <w:uiPriority w:val="60"/>
    <w:rsid w:val="00993E2D"/>
    <w:pPr>
      <w:spacing w:after="0" w:line="240" w:lineRule="auto"/>
    </w:pPr>
    <w:rPr>
      <w:color w:val="365F91" w:themeColor="accent1" w:themeShade="BF"/>
      <w:lang w:val="hr-HR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HTMLTypewriter">
    <w:name w:val="HTML Typewriter"/>
    <w:basedOn w:val="DefaultParagraphFont"/>
    <w:uiPriority w:val="99"/>
    <w:semiHidden/>
    <w:unhideWhenUsed/>
    <w:rsid w:val="00993E2D"/>
    <w:rPr>
      <w:rFonts w:ascii="Courier New" w:eastAsia="Times New Roman" w:hAnsi="Courier New" w:cs="Courier New"/>
      <w:sz w:val="20"/>
      <w:szCs w:val="20"/>
    </w:rPr>
  </w:style>
  <w:style w:type="table" w:customStyle="1" w:styleId="Kdutablici">
    <w:name w:val="Kôd u tablici"/>
    <w:basedOn w:val="TableNormal"/>
    <w:uiPriority w:val="99"/>
    <w:rsid w:val="00993E2D"/>
    <w:pPr>
      <w:spacing w:after="0" w:line="240" w:lineRule="auto"/>
      <w:jc w:val="center"/>
    </w:pPr>
    <w:rPr>
      <w:rFonts w:ascii="Courier New" w:hAnsi="Courier New"/>
      <w:sz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57" w:type="dxa"/>
        <w:bottom w:w="57" w:type="dxa"/>
        <w:right w:w="57" w:type="dxa"/>
      </w:tblCellMar>
    </w:tblPr>
  </w:style>
  <w:style w:type="table" w:customStyle="1" w:styleId="LightList1">
    <w:name w:val="Light List1"/>
    <w:basedOn w:val="TableNormal"/>
    <w:uiPriority w:val="61"/>
    <w:rsid w:val="00993E2D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apple-style-span">
    <w:name w:val="apple-style-span"/>
    <w:basedOn w:val="DefaultParagraphFont"/>
    <w:rsid w:val="00993E2D"/>
  </w:style>
  <w:style w:type="table" w:customStyle="1" w:styleId="LightShading-Accent12">
    <w:name w:val="Light Shading - Accent 12"/>
    <w:basedOn w:val="TableNormal"/>
    <w:uiPriority w:val="60"/>
    <w:rsid w:val="00993E2D"/>
    <w:pPr>
      <w:spacing w:after="0" w:line="240" w:lineRule="auto"/>
    </w:pPr>
    <w:rPr>
      <w:color w:val="365F91" w:themeColor="accent1" w:themeShade="BF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CommentReference">
    <w:name w:val="annotation reference"/>
    <w:basedOn w:val="DefaultParagraphFont"/>
    <w:semiHidden/>
    <w:unhideWhenUsed/>
    <w:rsid w:val="0001740B"/>
    <w:rPr>
      <w:sz w:val="16"/>
      <w:szCs w:val="16"/>
    </w:rPr>
  </w:style>
  <w:style w:type="table" w:customStyle="1" w:styleId="MediumList21">
    <w:name w:val="Medium List 21"/>
    <w:basedOn w:val="TableNormal"/>
    <w:uiPriority w:val="66"/>
    <w:rsid w:val="001451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Grid31">
    <w:name w:val="Medium Grid 31"/>
    <w:basedOn w:val="TableNormal"/>
    <w:uiPriority w:val="69"/>
    <w:rsid w:val="00145168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ColorfulGrid-Accent1">
    <w:name w:val="Colorful Grid Accent 1"/>
    <w:basedOn w:val="TableNormal"/>
    <w:uiPriority w:val="73"/>
    <w:rsid w:val="0014516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List-Accent11">
    <w:name w:val="Light List - Accent 11"/>
    <w:basedOn w:val="TableNormal"/>
    <w:uiPriority w:val="61"/>
    <w:rsid w:val="00145168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Shading-Accent4">
    <w:name w:val="Light Shading Accent 4"/>
    <w:basedOn w:val="TableNormal"/>
    <w:uiPriority w:val="60"/>
    <w:rsid w:val="00145168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3">
    <w:name w:val="Light Shading Accent 3"/>
    <w:basedOn w:val="TableNormal"/>
    <w:uiPriority w:val="60"/>
    <w:rsid w:val="00145168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LightShading1">
    <w:name w:val="Light Shading1"/>
    <w:basedOn w:val="TableNormal"/>
    <w:uiPriority w:val="60"/>
    <w:rsid w:val="00145168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jc w:val="center"/>
      <w:tblBorders>
        <w:top w:val="single" w:sz="8" w:space="0" w:color="000000" w:themeColor="text1"/>
        <w:bottom w:val="single" w:sz="8" w:space="0" w:color="000000" w:themeColor="text1"/>
      </w:tblBorders>
    </w:tblPr>
    <w:trPr>
      <w:jc w:val="center"/>
    </w:tr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ColorfulShading-Accent4">
    <w:name w:val="Colorful Shading Accent 4"/>
    <w:basedOn w:val="TableNormal"/>
    <w:uiPriority w:val="71"/>
    <w:rsid w:val="0014516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LightList2">
    <w:name w:val="Light List2"/>
    <w:basedOn w:val="TableNormal"/>
    <w:uiPriority w:val="61"/>
    <w:rsid w:val="00145168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CommentTextChar1">
    <w:name w:val="Comment Text Char1"/>
    <w:basedOn w:val="DefaultParagraphFont"/>
    <w:semiHidden/>
    <w:rsid w:val="00145168"/>
    <w:rPr>
      <w:rFonts w:ascii="Times New Roman" w:eastAsia="Calibri" w:hAnsi="Times New Roman" w:cs="Times New Roman"/>
      <w:sz w:val="20"/>
      <w:szCs w:val="20"/>
      <w:lang w:val="hr-HR"/>
    </w:rPr>
  </w:style>
  <w:style w:type="character" w:customStyle="1" w:styleId="CommentSubjectChar1">
    <w:name w:val="Comment Subject Char1"/>
    <w:basedOn w:val="CommentTextChar1"/>
    <w:semiHidden/>
    <w:rsid w:val="00145168"/>
    <w:rPr>
      <w:rFonts w:ascii="Times New Roman" w:eastAsia="Calibri" w:hAnsi="Times New Roman" w:cs="Times New Roman"/>
      <w:b/>
      <w:bCs/>
      <w:sz w:val="20"/>
      <w:szCs w:val="20"/>
      <w:lang w:val="hr-HR"/>
    </w:rPr>
  </w:style>
  <w:style w:type="character" w:customStyle="1" w:styleId="DocumentMapChar1">
    <w:name w:val="Document Map Char1"/>
    <w:basedOn w:val="DefaultParagraphFont"/>
    <w:semiHidden/>
    <w:rsid w:val="00145168"/>
    <w:rPr>
      <w:rFonts w:ascii="Tahoma" w:eastAsia="Calibri" w:hAnsi="Tahoma" w:cs="Tahoma"/>
      <w:sz w:val="16"/>
      <w:szCs w:val="16"/>
      <w:lang w:val="hr-HR"/>
    </w:rPr>
  </w:style>
  <w:style w:type="numbering" w:customStyle="1" w:styleId="Style2">
    <w:name w:val="Style2"/>
    <w:uiPriority w:val="99"/>
    <w:rsid w:val="00F22DB7"/>
    <w:pPr>
      <w:numPr>
        <w:numId w:val="33"/>
      </w:numPr>
    </w:pPr>
  </w:style>
  <w:style w:type="paragraph" w:styleId="Subtitle">
    <w:name w:val="Subtitle"/>
    <w:basedOn w:val="Normal"/>
    <w:next w:val="Normal"/>
    <w:link w:val="SubtitleChar"/>
    <w:uiPriority w:val="11"/>
    <w:qFormat/>
    <w:rsid w:val="001243E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243E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hr-HR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9F6490"/>
    <w:rPr>
      <w:color w:val="605E5C"/>
      <w:shd w:val="clear" w:color="auto" w:fill="E1DFDD"/>
    </w:rPr>
  </w:style>
  <w:style w:type="paragraph" w:styleId="Revision">
    <w:name w:val="Revision"/>
    <w:hidden/>
    <w:uiPriority w:val="99"/>
    <w:semiHidden/>
    <w:rsid w:val="00B90B07"/>
    <w:pPr>
      <w:spacing w:after="0" w:line="240" w:lineRule="auto"/>
    </w:pPr>
    <w:rPr>
      <w:rFonts w:ascii="Times New Roman" w:eastAsia="Calibri" w:hAnsi="Times New Roman" w:cs="Times New Roman"/>
      <w:lang w:val="hr-HR"/>
    </w:rPr>
  </w:style>
  <w:style w:type="character" w:customStyle="1" w:styleId="normaltextrun">
    <w:name w:val="normaltextrun"/>
    <w:basedOn w:val="DefaultParagraphFont"/>
    <w:rsid w:val="00387018"/>
  </w:style>
  <w:style w:type="character" w:customStyle="1" w:styleId="eop">
    <w:name w:val="eop"/>
    <w:basedOn w:val="DefaultParagraphFont"/>
    <w:rsid w:val="007016B4"/>
  </w:style>
  <w:style w:type="paragraph" w:styleId="TableofFigures">
    <w:name w:val="table of figures"/>
    <w:basedOn w:val="Normal"/>
    <w:next w:val="Normal"/>
    <w:uiPriority w:val="99"/>
    <w:unhideWhenUsed/>
    <w:rsid w:val="00824283"/>
    <w:pPr>
      <w:spacing w:after="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toc 1" w:uiPriority="39" w:qFormat="1"/>
    <w:lsdException w:name="toc 2" w:uiPriority="39" w:qFormat="1"/>
    <w:lsdException w:name="toc 3" w:uiPriority="39" w:qFormat="1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caption" w:uiPriority="35" w:qFormat="1"/>
    <w:lsdException w:name="annotation reference" w:uiPriority="0"/>
    <w:lsdException w:name="page number" w:uiPriority="0"/>
    <w:lsdException w:name="toa heading" w:uiPriority="0"/>
    <w:lsdException w:name="List Bullet" w:uiPriority="0"/>
    <w:lsdException w:name="List Number" w:uiPriority="0"/>
    <w:lsdException w:name="List Bullet 2" w:uiPriority="0"/>
    <w:lsdException w:name="List Bullet 3" w:uiPriority="0"/>
    <w:lsdException w:name="List Bullet 4" w:uiPriority="0"/>
    <w:lsdException w:name="List Number 2" w:uiPriority="0"/>
    <w:lsdException w:name="List Number 3" w:uiPriority="0"/>
    <w:lsdException w:name="List Number 4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0" w:unhideWhenUsed="0" w:qFormat="1"/>
    <w:lsdException w:name="Document Map" w:uiPriority="0"/>
    <w:lsdException w:name="annotation subjec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C5176"/>
    <w:pPr>
      <w:jc w:val="both"/>
    </w:pPr>
    <w:rPr>
      <w:rFonts w:ascii="Times New Roman" w:eastAsia="Calibri" w:hAnsi="Times New Roman" w:cs="Times New Roman"/>
      <w:lang w:val="hr-HR"/>
    </w:rPr>
  </w:style>
  <w:style w:type="paragraph" w:styleId="Heading1">
    <w:name w:val="heading 1"/>
    <w:basedOn w:val="Heading2"/>
    <w:next w:val="Normal"/>
    <w:link w:val="Heading1Char"/>
    <w:autoRedefine/>
    <w:uiPriority w:val="9"/>
    <w:qFormat/>
    <w:rsid w:val="006742EC"/>
    <w:pPr>
      <w:numPr>
        <w:ilvl w:val="0"/>
      </w:numPr>
      <w:spacing w:before="480" w:after="360"/>
      <w:outlineLvl w:val="0"/>
    </w:pPr>
    <w:rPr>
      <w:sz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B4483D"/>
    <w:pPr>
      <w:keepNext/>
      <w:keepLines/>
      <w:numPr>
        <w:ilvl w:val="1"/>
        <w:numId w:val="34"/>
      </w:numPr>
      <w:spacing w:before="360" w:after="24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F23A78"/>
    <w:pPr>
      <w:keepNext/>
      <w:keepLines/>
      <w:numPr>
        <w:ilvl w:val="2"/>
        <w:numId w:val="32"/>
      </w:numPr>
      <w:spacing w:before="300" w:after="180"/>
      <w:ind w:left="0" w:firstLine="0"/>
      <w:outlineLvl w:val="2"/>
    </w:pPr>
    <w:rPr>
      <w:rFonts w:eastAsiaTheme="majorEastAsia" w:cstheme="majorBidi"/>
      <w:bCs/>
      <w:i/>
      <w:sz w:val="24"/>
    </w:rPr>
  </w:style>
  <w:style w:type="paragraph" w:styleId="Heading4">
    <w:name w:val="heading 4"/>
    <w:basedOn w:val="Normal"/>
    <w:next w:val="Normal"/>
    <w:link w:val="Heading4Char"/>
    <w:autoRedefine/>
    <w:qFormat/>
    <w:rsid w:val="00BC73EB"/>
    <w:pPr>
      <w:keepNext/>
      <w:numPr>
        <w:ilvl w:val="3"/>
        <w:numId w:val="32"/>
      </w:numPr>
      <w:spacing w:before="240" w:after="240" w:line="240" w:lineRule="auto"/>
      <w:ind w:left="0" w:firstLine="0"/>
      <w:outlineLvl w:val="3"/>
    </w:pPr>
    <w:rPr>
      <w:rFonts w:eastAsia="Times New Roman"/>
      <w:bCs/>
      <w:sz w:val="24"/>
      <w:szCs w:val="24"/>
    </w:rPr>
  </w:style>
  <w:style w:type="paragraph" w:styleId="Heading5">
    <w:name w:val="heading 5"/>
    <w:basedOn w:val="Normal"/>
    <w:next w:val="Normal"/>
    <w:link w:val="Heading5Char"/>
    <w:qFormat/>
    <w:rsid w:val="002748DF"/>
    <w:pPr>
      <w:tabs>
        <w:tab w:val="num" w:pos="1008"/>
      </w:tabs>
      <w:spacing w:before="240" w:after="60" w:line="240" w:lineRule="auto"/>
      <w:ind w:left="1008" w:hanging="1008"/>
      <w:outlineLvl w:val="4"/>
    </w:pPr>
    <w:rPr>
      <w:rFonts w:eastAsia="Times New Roman"/>
      <w:szCs w:val="20"/>
      <w:lang w:val="en-GB" w:eastAsia="zh-CN"/>
    </w:rPr>
  </w:style>
  <w:style w:type="paragraph" w:styleId="Heading6">
    <w:name w:val="heading 6"/>
    <w:basedOn w:val="Normal"/>
    <w:next w:val="Normal"/>
    <w:link w:val="Heading6Char"/>
    <w:qFormat/>
    <w:rsid w:val="002748DF"/>
    <w:pPr>
      <w:tabs>
        <w:tab w:val="num" w:pos="1152"/>
      </w:tabs>
      <w:spacing w:before="240" w:after="60" w:line="240" w:lineRule="auto"/>
      <w:ind w:left="1152" w:hanging="1152"/>
      <w:outlineLvl w:val="5"/>
    </w:pPr>
    <w:rPr>
      <w:rFonts w:eastAsia="Times New Roman"/>
      <w:i/>
      <w:szCs w:val="20"/>
      <w:lang w:val="en-GB" w:eastAsia="zh-CN"/>
    </w:rPr>
  </w:style>
  <w:style w:type="paragraph" w:styleId="Heading7">
    <w:name w:val="heading 7"/>
    <w:basedOn w:val="Normal"/>
    <w:next w:val="Normal"/>
    <w:link w:val="Heading7Char"/>
    <w:qFormat/>
    <w:rsid w:val="002748DF"/>
    <w:pPr>
      <w:tabs>
        <w:tab w:val="num" w:pos="1296"/>
      </w:tabs>
      <w:spacing w:before="240" w:after="60" w:line="240" w:lineRule="auto"/>
      <w:ind w:left="1296" w:hanging="1296"/>
      <w:outlineLvl w:val="6"/>
    </w:pPr>
    <w:rPr>
      <w:rFonts w:ascii="Arial" w:eastAsia="Times New Roman" w:hAnsi="Arial"/>
      <w:sz w:val="20"/>
      <w:szCs w:val="20"/>
      <w:lang w:val="en-GB" w:eastAsia="zh-CN"/>
    </w:rPr>
  </w:style>
  <w:style w:type="paragraph" w:styleId="Heading8">
    <w:name w:val="heading 8"/>
    <w:basedOn w:val="Normal"/>
    <w:next w:val="Normal"/>
    <w:link w:val="Heading8Char"/>
    <w:qFormat/>
    <w:rsid w:val="002748DF"/>
    <w:pPr>
      <w:tabs>
        <w:tab w:val="num" w:pos="1440"/>
      </w:tabs>
      <w:spacing w:before="240" w:after="60" w:line="240" w:lineRule="auto"/>
      <w:ind w:left="1440" w:hanging="1440"/>
      <w:outlineLvl w:val="7"/>
    </w:pPr>
    <w:rPr>
      <w:rFonts w:ascii="Arial" w:eastAsia="Times New Roman" w:hAnsi="Arial"/>
      <w:i/>
      <w:sz w:val="20"/>
      <w:szCs w:val="20"/>
      <w:lang w:val="en-GB" w:eastAsia="zh-CN"/>
    </w:rPr>
  </w:style>
  <w:style w:type="paragraph" w:styleId="Heading9">
    <w:name w:val="heading 9"/>
    <w:basedOn w:val="Normal"/>
    <w:next w:val="Normal"/>
    <w:link w:val="Heading9Char"/>
    <w:qFormat/>
    <w:rsid w:val="002748DF"/>
    <w:pPr>
      <w:tabs>
        <w:tab w:val="num" w:pos="1584"/>
      </w:tabs>
      <w:spacing w:before="240" w:after="60" w:line="240" w:lineRule="auto"/>
      <w:ind w:left="1584" w:hanging="1584"/>
      <w:outlineLvl w:val="8"/>
    </w:pPr>
    <w:rPr>
      <w:rFonts w:ascii="Arial" w:eastAsia="Times New Roman" w:hAnsi="Arial"/>
      <w:b/>
      <w:i/>
      <w:sz w:val="18"/>
      <w:szCs w:val="20"/>
      <w:lang w:val="en-GB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B4483D"/>
    <w:rPr>
      <w:rFonts w:ascii="Times New Roman" w:eastAsiaTheme="majorEastAsia" w:hAnsi="Times New Roman" w:cstheme="majorBidi"/>
      <w:b/>
      <w:bCs/>
      <w:sz w:val="24"/>
      <w:szCs w:val="26"/>
      <w:lang w:val="hr-HR"/>
    </w:rPr>
  </w:style>
  <w:style w:type="character" w:customStyle="1" w:styleId="Heading1Char">
    <w:name w:val="Heading 1 Char"/>
    <w:basedOn w:val="DefaultParagraphFont"/>
    <w:link w:val="Heading1"/>
    <w:uiPriority w:val="9"/>
    <w:rsid w:val="006742EC"/>
    <w:rPr>
      <w:rFonts w:ascii="Times New Roman" w:eastAsiaTheme="majorEastAsia" w:hAnsi="Times New Roman" w:cstheme="majorBidi"/>
      <w:b/>
      <w:bCs/>
      <w:sz w:val="28"/>
      <w:szCs w:val="26"/>
      <w:lang w:val="hr-HR"/>
    </w:rPr>
  </w:style>
  <w:style w:type="character" w:customStyle="1" w:styleId="Heading3Char">
    <w:name w:val="Heading 3 Char"/>
    <w:basedOn w:val="DefaultParagraphFont"/>
    <w:link w:val="Heading3"/>
    <w:uiPriority w:val="9"/>
    <w:rsid w:val="00F23A78"/>
    <w:rPr>
      <w:rFonts w:ascii="Times New Roman" w:eastAsiaTheme="majorEastAsia" w:hAnsi="Times New Roman" w:cstheme="majorBidi"/>
      <w:bCs/>
      <w:i/>
      <w:sz w:val="24"/>
      <w:lang w:val="hr-HR"/>
    </w:rPr>
  </w:style>
  <w:style w:type="character" w:customStyle="1" w:styleId="Heading4Char">
    <w:name w:val="Heading 4 Char"/>
    <w:basedOn w:val="DefaultParagraphFont"/>
    <w:link w:val="Heading4"/>
    <w:rsid w:val="00BC73EB"/>
    <w:rPr>
      <w:rFonts w:ascii="Times New Roman" w:eastAsia="Times New Roman" w:hAnsi="Times New Roman" w:cs="Times New Roman"/>
      <w:bCs/>
      <w:sz w:val="24"/>
      <w:szCs w:val="24"/>
      <w:lang w:val="hr-HR"/>
    </w:rPr>
  </w:style>
  <w:style w:type="character" w:customStyle="1" w:styleId="Heading5Char">
    <w:name w:val="Heading 5 Char"/>
    <w:basedOn w:val="DefaultParagraphFont"/>
    <w:link w:val="Heading5"/>
    <w:rsid w:val="002748DF"/>
    <w:rPr>
      <w:rFonts w:ascii="Times New Roman" w:eastAsia="Times New Roman" w:hAnsi="Times New Roman" w:cs="Times New Roman"/>
      <w:szCs w:val="20"/>
      <w:lang w:eastAsia="zh-CN"/>
    </w:rPr>
  </w:style>
  <w:style w:type="character" w:customStyle="1" w:styleId="Heading6Char">
    <w:name w:val="Heading 6 Char"/>
    <w:basedOn w:val="DefaultParagraphFont"/>
    <w:link w:val="Heading6"/>
    <w:rsid w:val="002748DF"/>
    <w:rPr>
      <w:rFonts w:ascii="Times New Roman" w:eastAsia="Times New Roman" w:hAnsi="Times New Roman" w:cs="Times New Roman"/>
      <w:i/>
      <w:szCs w:val="20"/>
      <w:lang w:eastAsia="zh-CN"/>
    </w:rPr>
  </w:style>
  <w:style w:type="character" w:customStyle="1" w:styleId="Heading7Char">
    <w:name w:val="Heading 7 Char"/>
    <w:basedOn w:val="DefaultParagraphFont"/>
    <w:link w:val="Heading7"/>
    <w:rsid w:val="002748DF"/>
    <w:rPr>
      <w:rFonts w:ascii="Arial" w:eastAsia="Times New Roman" w:hAnsi="Arial" w:cs="Times New Roman"/>
      <w:sz w:val="20"/>
      <w:szCs w:val="20"/>
      <w:lang w:eastAsia="zh-CN"/>
    </w:rPr>
  </w:style>
  <w:style w:type="character" w:customStyle="1" w:styleId="Heading8Char">
    <w:name w:val="Heading 8 Char"/>
    <w:basedOn w:val="DefaultParagraphFont"/>
    <w:link w:val="Heading8"/>
    <w:rsid w:val="002748DF"/>
    <w:rPr>
      <w:rFonts w:ascii="Arial" w:eastAsia="Times New Roman" w:hAnsi="Arial" w:cs="Times New Roman"/>
      <w:i/>
      <w:sz w:val="20"/>
      <w:szCs w:val="20"/>
      <w:lang w:eastAsia="zh-CN"/>
    </w:rPr>
  </w:style>
  <w:style w:type="character" w:customStyle="1" w:styleId="Heading9Char">
    <w:name w:val="Heading 9 Char"/>
    <w:basedOn w:val="DefaultParagraphFont"/>
    <w:link w:val="Heading9"/>
    <w:rsid w:val="002748DF"/>
    <w:rPr>
      <w:rFonts w:ascii="Arial" w:eastAsia="Times New Roman" w:hAnsi="Arial" w:cs="Times New Roman"/>
      <w:b/>
      <w:i/>
      <w:sz w:val="18"/>
      <w:szCs w:val="20"/>
      <w:lang w:eastAsia="zh-CN"/>
    </w:rPr>
  </w:style>
  <w:style w:type="paragraph" w:styleId="ListParagraph">
    <w:name w:val="List Paragraph"/>
    <w:basedOn w:val="Normal"/>
    <w:link w:val="ListParagraphChar"/>
    <w:uiPriority w:val="34"/>
    <w:qFormat/>
    <w:rsid w:val="00247C44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33B4C"/>
    <w:rPr>
      <w:color w:val="808080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D5BC1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D5BC1"/>
    <w:rPr>
      <w:rFonts w:ascii="Calibri" w:eastAsia="Calibri" w:hAnsi="Calibri" w:cs="Times New Roman"/>
      <w:sz w:val="20"/>
      <w:szCs w:val="20"/>
      <w:lang w:val="hr-HR"/>
    </w:rPr>
  </w:style>
  <w:style w:type="character" w:styleId="EndnoteReference">
    <w:name w:val="endnote reference"/>
    <w:basedOn w:val="DefaultParagraphFont"/>
    <w:uiPriority w:val="99"/>
    <w:semiHidden/>
    <w:unhideWhenUsed/>
    <w:rsid w:val="00FD5BC1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02749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02749"/>
    <w:rPr>
      <w:rFonts w:ascii="Calibri" w:eastAsia="Calibri" w:hAnsi="Calibri" w:cs="Times New Roman"/>
      <w:sz w:val="20"/>
      <w:szCs w:val="20"/>
      <w:lang w:val="hr-HR"/>
    </w:rPr>
  </w:style>
  <w:style w:type="character" w:styleId="FootnoteReference">
    <w:name w:val="footnote reference"/>
    <w:aliases w:val="Footnote symbol"/>
    <w:basedOn w:val="DefaultParagraphFont"/>
    <w:uiPriority w:val="99"/>
    <w:semiHidden/>
    <w:unhideWhenUsed/>
    <w:rsid w:val="00202749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202749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74C0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4C07"/>
    <w:rPr>
      <w:rFonts w:ascii="Calibri" w:eastAsia="Calibri" w:hAnsi="Calibri" w:cs="Times New Roman"/>
      <w:lang w:val="hr-HR"/>
    </w:rPr>
  </w:style>
  <w:style w:type="paragraph" w:styleId="Footer">
    <w:name w:val="footer"/>
    <w:basedOn w:val="Normal"/>
    <w:link w:val="FooterChar"/>
    <w:uiPriority w:val="99"/>
    <w:unhideWhenUsed/>
    <w:rsid w:val="00674C0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4C07"/>
    <w:rPr>
      <w:rFonts w:ascii="Calibri" w:eastAsia="Calibri" w:hAnsi="Calibri" w:cs="Times New Roman"/>
      <w:lang w:val="hr-H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05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0521"/>
    <w:rPr>
      <w:rFonts w:ascii="Tahoma" w:eastAsia="Calibri" w:hAnsi="Tahoma" w:cs="Tahoma"/>
      <w:sz w:val="16"/>
      <w:szCs w:val="16"/>
      <w:lang w:val="hr-HR"/>
    </w:rPr>
  </w:style>
  <w:style w:type="paragraph" w:styleId="TOCHeading">
    <w:name w:val="TOC Heading"/>
    <w:basedOn w:val="Heading1"/>
    <w:next w:val="Normal"/>
    <w:uiPriority w:val="39"/>
    <w:unhideWhenUsed/>
    <w:qFormat/>
    <w:rsid w:val="00F45F84"/>
    <w:pPr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45F84"/>
    <w:pPr>
      <w:spacing w:after="100"/>
    </w:pPr>
    <w:rPr>
      <w:b/>
      <w:sz w:val="24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F45F84"/>
    <w:pPr>
      <w:spacing w:after="100"/>
      <w:ind w:left="220"/>
    </w:pPr>
    <w:rPr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45F84"/>
    <w:pPr>
      <w:spacing w:after="100"/>
      <w:ind w:left="440"/>
    </w:pPr>
    <w:rPr>
      <w:sz w:val="24"/>
    </w:rPr>
  </w:style>
  <w:style w:type="paragraph" w:styleId="BodyText">
    <w:name w:val="Body Text"/>
    <w:basedOn w:val="Normal"/>
    <w:link w:val="BodyTextChar"/>
    <w:rsid w:val="002748DF"/>
    <w:pPr>
      <w:spacing w:after="120" w:line="240" w:lineRule="auto"/>
    </w:pPr>
    <w:rPr>
      <w:rFonts w:eastAsia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rsid w:val="002748DF"/>
    <w:rPr>
      <w:rFonts w:ascii="Times New Roman" w:eastAsia="Times New Roman" w:hAnsi="Times New Roman" w:cs="Times New Roman"/>
      <w:sz w:val="24"/>
      <w:szCs w:val="24"/>
      <w:lang w:val="hr-HR"/>
    </w:rPr>
  </w:style>
  <w:style w:type="paragraph" w:styleId="BodyText2">
    <w:name w:val="Body Text 2"/>
    <w:basedOn w:val="Normal"/>
    <w:link w:val="BodyText2Char"/>
    <w:rsid w:val="002748DF"/>
    <w:pPr>
      <w:spacing w:after="120" w:line="240" w:lineRule="auto"/>
    </w:pPr>
    <w:rPr>
      <w:rFonts w:eastAsia="Times New Roman"/>
      <w:sz w:val="28"/>
      <w:szCs w:val="20"/>
      <w:lang w:eastAsia="hr-HR"/>
    </w:rPr>
  </w:style>
  <w:style w:type="character" w:customStyle="1" w:styleId="BodyText2Char">
    <w:name w:val="Body Text 2 Char"/>
    <w:basedOn w:val="DefaultParagraphFont"/>
    <w:link w:val="BodyText2"/>
    <w:rsid w:val="002748DF"/>
    <w:rPr>
      <w:rFonts w:ascii="Times New Roman" w:eastAsia="Times New Roman" w:hAnsi="Times New Roman" w:cs="Times New Roman"/>
      <w:sz w:val="28"/>
      <w:szCs w:val="20"/>
      <w:lang w:val="hr-HR" w:eastAsia="hr-HR"/>
    </w:rPr>
  </w:style>
  <w:style w:type="paragraph" w:styleId="BodyText3">
    <w:name w:val="Body Text 3"/>
    <w:basedOn w:val="Normal"/>
    <w:link w:val="BodyText3Char"/>
    <w:rsid w:val="002748DF"/>
    <w:pPr>
      <w:spacing w:after="120" w:line="240" w:lineRule="auto"/>
    </w:pPr>
    <w:rPr>
      <w:rFonts w:eastAsia="Times New Roman"/>
      <w:sz w:val="28"/>
      <w:szCs w:val="20"/>
      <w:lang w:eastAsia="hr-HR"/>
    </w:rPr>
  </w:style>
  <w:style w:type="character" w:customStyle="1" w:styleId="BodyText3Char">
    <w:name w:val="Body Text 3 Char"/>
    <w:basedOn w:val="DefaultParagraphFont"/>
    <w:link w:val="BodyText3"/>
    <w:rsid w:val="002748DF"/>
    <w:rPr>
      <w:rFonts w:ascii="Times New Roman" w:eastAsia="Times New Roman" w:hAnsi="Times New Roman" w:cs="Times New Roman"/>
      <w:sz w:val="28"/>
      <w:szCs w:val="20"/>
      <w:lang w:val="hr-HR" w:eastAsia="hr-HR"/>
    </w:rPr>
  </w:style>
  <w:style w:type="character" w:styleId="FollowedHyperlink">
    <w:name w:val="FollowedHyperlink"/>
    <w:basedOn w:val="DefaultParagraphFont"/>
    <w:uiPriority w:val="99"/>
    <w:rsid w:val="002748DF"/>
    <w:rPr>
      <w:color w:val="800080"/>
      <w:u w:val="single"/>
    </w:rPr>
  </w:style>
  <w:style w:type="character" w:customStyle="1" w:styleId="CharChar">
    <w:name w:val="Char Char"/>
    <w:basedOn w:val="DefaultParagraphFont"/>
    <w:rsid w:val="002748DF"/>
    <w:rPr>
      <w:lang w:val="hr-HR" w:eastAsia="en-US" w:bidi="ar-SA"/>
    </w:rPr>
  </w:style>
  <w:style w:type="paragraph" w:styleId="BodyTextIndent">
    <w:name w:val="Body Text Indent"/>
    <w:basedOn w:val="Normal"/>
    <w:link w:val="BodyTextIndentChar"/>
    <w:rsid w:val="002748DF"/>
    <w:pPr>
      <w:spacing w:after="120" w:line="240" w:lineRule="auto"/>
      <w:ind w:left="720"/>
    </w:pPr>
    <w:rPr>
      <w:rFonts w:eastAsia="Times New Roman"/>
      <w:sz w:val="24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2748DF"/>
    <w:rPr>
      <w:rFonts w:ascii="Times New Roman" w:eastAsia="Times New Roman" w:hAnsi="Times New Roman" w:cs="Times New Roman"/>
      <w:sz w:val="24"/>
      <w:szCs w:val="24"/>
      <w:lang w:val="hr-HR"/>
    </w:rPr>
  </w:style>
  <w:style w:type="character" w:styleId="PageNumber">
    <w:name w:val="page number"/>
    <w:basedOn w:val="DefaultParagraphFont"/>
    <w:rsid w:val="002748DF"/>
  </w:style>
  <w:style w:type="paragraph" w:styleId="Caption">
    <w:name w:val="caption"/>
    <w:basedOn w:val="Normal"/>
    <w:next w:val="Normal"/>
    <w:autoRedefine/>
    <w:uiPriority w:val="35"/>
    <w:qFormat/>
    <w:rsid w:val="00BE5717"/>
    <w:pPr>
      <w:tabs>
        <w:tab w:val="left" w:pos="1206"/>
        <w:tab w:val="center" w:pos="4680"/>
      </w:tabs>
      <w:spacing w:before="240" w:after="120" w:line="240" w:lineRule="auto"/>
      <w:jc w:val="center"/>
    </w:pPr>
    <w:rPr>
      <w:rFonts w:eastAsia="Times New Roman"/>
      <w:bCs/>
      <w:i/>
    </w:rPr>
  </w:style>
  <w:style w:type="paragraph" w:customStyle="1" w:styleId="bullet1">
    <w:name w:val="bullet1"/>
    <w:rsid w:val="002748DF"/>
    <w:pPr>
      <w:numPr>
        <w:numId w:val="1"/>
      </w:numPr>
      <w:spacing w:before="60" w:after="60" w:line="240" w:lineRule="auto"/>
    </w:pPr>
    <w:rPr>
      <w:rFonts w:ascii="Times New Roman" w:eastAsia="Times New Roman" w:hAnsi="Times New Roman" w:cs="Times New Roman"/>
    </w:rPr>
  </w:style>
  <w:style w:type="paragraph" w:customStyle="1" w:styleId="bullet2">
    <w:name w:val="bullet2"/>
    <w:rsid w:val="002748DF"/>
    <w:pPr>
      <w:numPr>
        <w:numId w:val="2"/>
      </w:numPr>
      <w:tabs>
        <w:tab w:val="left" w:pos="851"/>
      </w:tabs>
      <w:spacing w:before="60" w:after="0" w:line="240" w:lineRule="auto"/>
    </w:pPr>
    <w:rPr>
      <w:rFonts w:ascii="Times New Roman" w:eastAsia="Times New Roman" w:hAnsi="Times New Roman" w:cs="Times New Roman"/>
    </w:rPr>
  </w:style>
  <w:style w:type="paragraph" w:customStyle="1" w:styleId="Podnaslov">
    <w:name w:val="Podnaslov"/>
    <w:rsid w:val="002748DF"/>
    <w:pPr>
      <w:spacing w:before="120" w:after="120" w:line="240" w:lineRule="auto"/>
    </w:pPr>
    <w:rPr>
      <w:rFonts w:ascii="Arial" w:eastAsia="Times New Roman" w:hAnsi="Arial" w:cs="Arial"/>
      <w:b/>
      <w:bCs/>
      <w:sz w:val="24"/>
      <w:szCs w:val="24"/>
    </w:rPr>
  </w:style>
  <w:style w:type="paragraph" w:customStyle="1" w:styleId="bullet1brojevi">
    <w:name w:val="bullet1brojevi"/>
    <w:rsid w:val="002748DF"/>
    <w:pPr>
      <w:numPr>
        <w:numId w:val="3"/>
      </w:numPr>
      <w:spacing w:before="60" w:after="60" w:line="240" w:lineRule="auto"/>
    </w:pPr>
    <w:rPr>
      <w:rFonts w:ascii="Times New Roman" w:eastAsia="Times New Roman" w:hAnsi="Times New Roman" w:cs="Times New Roman"/>
    </w:rPr>
  </w:style>
  <w:style w:type="paragraph" w:customStyle="1" w:styleId="bullet1slova">
    <w:name w:val="bullet1slova"/>
    <w:rsid w:val="002748DF"/>
    <w:pPr>
      <w:numPr>
        <w:numId w:val="4"/>
      </w:numPr>
      <w:spacing w:before="60" w:after="60" w:line="240" w:lineRule="auto"/>
    </w:pPr>
    <w:rPr>
      <w:rFonts w:ascii="Times New Roman" w:eastAsia="Times New Roman" w:hAnsi="Times New Roman" w:cs="Times New Roman"/>
    </w:rPr>
  </w:style>
  <w:style w:type="paragraph" w:customStyle="1" w:styleId="bullet2brojevi">
    <w:name w:val="bullet2brojevi"/>
    <w:rsid w:val="002748DF"/>
    <w:pPr>
      <w:numPr>
        <w:numId w:val="5"/>
      </w:numPr>
      <w:spacing w:before="60" w:after="60" w:line="240" w:lineRule="auto"/>
    </w:pPr>
    <w:rPr>
      <w:rFonts w:ascii="Times New Roman" w:eastAsia="Times New Roman" w:hAnsi="Times New Roman" w:cs="Times New Roman"/>
    </w:rPr>
  </w:style>
  <w:style w:type="paragraph" w:customStyle="1" w:styleId="bullet2slova">
    <w:name w:val="bullet2slova"/>
    <w:rsid w:val="002748DF"/>
    <w:pPr>
      <w:numPr>
        <w:numId w:val="6"/>
      </w:numPr>
      <w:spacing w:before="60" w:after="60" w:line="240" w:lineRule="auto"/>
    </w:pPr>
    <w:rPr>
      <w:rFonts w:ascii="Times New Roman" w:eastAsia="Times New Roman" w:hAnsi="Times New Roman" w:cs="Times New Roman"/>
    </w:rPr>
  </w:style>
  <w:style w:type="paragraph" w:customStyle="1" w:styleId="slika">
    <w:name w:val="slika"/>
    <w:basedOn w:val="Normal"/>
    <w:autoRedefine/>
    <w:rsid w:val="002748DF"/>
    <w:pPr>
      <w:spacing w:before="120" w:after="120" w:line="240" w:lineRule="auto"/>
      <w:jc w:val="center"/>
    </w:pPr>
    <w:rPr>
      <w:rFonts w:eastAsia="Times New Roman"/>
      <w:sz w:val="24"/>
      <w:szCs w:val="24"/>
      <w:lang w:val="en-GB"/>
    </w:rPr>
  </w:style>
  <w:style w:type="paragraph" w:styleId="NormalIndent">
    <w:name w:val="Normal Indent"/>
    <w:basedOn w:val="Normal"/>
    <w:rsid w:val="002748DF"/>
    <w:pPr>
      <w:spacing w:before="60" w:after="60" w:line="240" w:lineRule="auto"/>
      <w:ind w:left="720"/>
    </w:pPr>
    <w:rPr>
      <w:rFonts w:eastAsia="Times New Roman"/>
    </w:rPr>
  </w:style>
  <w:style w:type="paragraph" w:customStyle="1" w:styleId="literatura">
    <w:name w:val="literatura"/>
    <w:rsid w:val="002748DF"/>
    <w:pPr>
      <w:spacing w:before="60" w:after="60" w:line="240" w:lineRule="auto"/>
    </w:pPr>
    <w:rPr>
      <w:rFonts w:ascii="Times New Roman" w:eastAsia="Times New Roman" w:hAnsi="Times New Roman" w:cs="Times New Roman"/>
    </w:rPr>
  </w:style>
  <w:style w:type="character" w:customStyle="1" w:styleId="literaturaChar">
    <w:name w:val="literatura Char"/>
    <w:basedOn w:val="DefaultParagraphFont"/>
    <w:rsid w:val="002748DF"/>
    <w:rPr>
      <w:sz w:val="22"/>
      <w:szCs w:val="22"/>
      <w:lang w:val="en-GB" w:eastAsia="en-US" w:bidi="ar-SA"/>
    </w:rPr>
  </w:style>
  <w:style w:type="paragraph" w:customStyle="1" w:styleId="formula">
    <w:name w:val="formula"/>
    <w:rsid w:val="002748DF"/>
    <w:pPr>
      <w:spacing w:before="60" w:after="60" w:line="240" w:lineRule="auto"/>
      <w:jc w:val="center"/>
    </w:pPr>
    <w:rPr>
      <w:rFonts w:ascii="Times New Roman" w:eastAsia="Times New Roman" w:hAnsi="Times New Roman" w:cs="Times New Roman"/>
    </w:rPr>
  </w:style>
  <w:style w:type="paragraph" w:customStyle="1" w:styleId="aaa">
    <w:name w:val="aaa"/>
    <w:basedOn w:val="Normal"/>
    <w:rsid w:val="002748DF"/>
    <w:pPr>
      <w:autoSpaceDE w:val="0"/>
      <w:autoSpaceDN w:val="0"/>
      <w:adjustRightInd w:val="0"/>
      <w:spacing w:after="120" w:line="240" w:lineRule="auto"/>
      <w:jc w:val="center"/>
    </w:pPr>
    <w:rPr>
      <w:rFonts w:eastAsia="Times New Roman"/>
      <w:lang w:val="en-US"/>
    </w:rPr>
  </w:style>
  <w:style w:type="paragraph" w:styleId="BlockText">
    <w:name w:val="Block Text"/>
    <w:basedOn w:val="Normal"/>
    <w:rsid w:val="002748DF"/>
    <w:pPr>
      <w:spacing w:before="60" w:after="120" w:line="240" w:lineRule="auto"/>
      <w:ind w:left="1440" w:right="1440"/>
    </w:pPr>
    <w:rPr>
      <w:rFonts w:eastAsia="Times New Roman"/>
    </w:rPr>
  </w:style>
  <w:style w:type="paragraph" w:styleId="BodyTextFirstIndent">
    <w:name w:val="Body Text First Indent"/>
    <w:basedOn w:val="BodyText"/>
    <w:link w:val="BodyTextFirstIndentChar"/>
    <w:rsid w:val="002748DF"/>
    <w:pPr>
      <w:spacing w:before="60"/>
      <w:ind w:firstLine="210"/>
    </w:pPr>
    <w:rPr>
      <w:sz w:val="22"/>
      <w:szCs w:val="22"/>
    </w:rPr>
  </w:style>
  <w:style w:type="character" w:customStyle="1" w:styleId="BodyTextFirstIndentChar">
    <w:name w:val="Body Text First Indent Char"/>
    <w:basedOn w:val="BodyTextChar"/>
    <w:link w:val="BodyTextFirstIndent"/>
    <w:rsid w:val="002748DF"/>
    <w:rPr>
      <w:rFonts w:ascii="Times New Roman" w:eastAsia="Times New Roman" w:hAnsi="Times New Roman" w:cs="Times New Roman"/>
      <w:sz w:val="24"/>
      <w:szCs w:val="24"/>
      <w:lang w:val="hr-HR"/>
    </w:rPr>
  </w:style>
  <w:style w:type="paragraph" w:styleId="HTMLPreformatted">
    <w:name w:val="HTML Preformatted"/>
    <w:basedOn w:val="Normal"/>
    <w:link w:val="HTMLPreformattedChar"/>
    <w:uiPriority w:val="99"/>
    <w:rsid w:val="002748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120" w:line="240" w:lineRule="auto"/>
    </w:pPr>
    <w:rPr>
      <w:rFonts w:ascii="Arial Unicode MS" w:eastAsia="Arial Unicode MS" w:hAnsi="Arial Unicode MS" w:cs="Arial Unicode MS"/>
      <w:sz w:val="20"/>
      <w:szCs w:val="20"/>
      <w:lang w:eastAsia="hr-H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748DF"/>
    <w:rPr>
      <w:rFonts w:ascii="Arial Unicode MS" w:eastAsia="Arial Unicode MS" w:hAnsi="Arial Unicode MS" w:cs="Arial Unicode MS"/>
      <w:sz w:val="20"/>
      <w:szCs w:val="20"/>
      <w:lang w:val="hr-HR" w:eastAsia="hr-HR"/>
    </w:rPr>
  </w:style>
  <w:style w:type="character" w:customStyle="1" w:styleId="CommentTextChar">
    <w:name w:val="Comment Text Char"/>
    <w:basedOn w:val="DefaultParagraphFont"/>
    <w:link w:val="CommentText"/>
    <w:semiHidden/>
    <w:rsid w:val="002748DF"/>
    <w:rPr>
      <w:rFonts w:ascii="Times New Roman" w:eastAsia="Times New Roman" w:hAnsi="Times New Roman" w:cs="Times New Roman"/>
      <w:sz w:val="20"/>
      <w:szCs w:val="20"/>
      <w:lang w:eastAsia="zh-CN"/>
    </w:rPr>
  </w:style>
  <w:style w:type="paragraph" w:styleId="CommentText">
    <w:name w:val="annotation text"/>
    <w:basedOn w:val="Normal"/>
    <w:link w:val="CommentTextChar"/>
    <w:semiHidden/>
    <w:rsid w:val="002748DF"/>
    <w:pPr>
      <w:spacing w:before="120" w:after="120" w:line="240" w:lineRule="auto"/>
    </w:pPr>
    <w:rPr>
      <w:rFonts w:eastAsia="Times New Roman"/>
      <w:sz w:val="20"/>
      <w:szCs w:val="20"/>
      <w:lang w:val="en-GB" w:eastAsia="zh-CN"/>
    </w:rPr>
  </w:style>
  <w:style w:type="character" w:customStyle="1" w:styleId="CommentSubjectChar">
    <w:name w:val="Comment Subject Char"/>
    <w:basedOn w:val="CommentTextChar"/>
    <w:link w:val="CommentSubject"/>
    <w:semiHidden/>
    <w:rsid w:val="002748DF"/>
    <w:rPr>
      <w:rFonts w:ascii="Times New Roman" w:eastAsia="Times New Roman" w:hAnsi="Times New Roman" w:cs="Times New Roman"/>
      <w:b/>
      <w:bCs/>
      <w:sz w:val="20"/>
      <w:szCs w:val="20"/>
      <w:lang w:eastAsia="zh-CN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2748DF"/>
    <w:rPr>
      <w:b/>
      <w:bCs/>
    </w:rPr>
  </w:style>
  <w:style w:type="paragraph" w:styleId="NormalWeb">
    <w:name w:val="Normal (Web)"/>
    <w:basedOn w:val="Normal"/>
    <w:uiPriority w:val="99"/>
    <w:rsid w:val="002748DF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val="en-US"/>
    </w:rPr>
  </w:style>
  <w:style w:type="paragraph" w:customStyle="1" w:styleId="Slika-tekst">
    <w:name w:val="Slika-tekst"/>
    <w:rsid w:val="002748DF"/>
    <w:pPr>
      <w:spacing w:before="120" w:after="120" w:line="240" w:lineRule="auto"/>
      <w:jc w:val="center"/>
    </w:pPr>
    <w:rPr>
      <w:rFonts w:ascii="Times New Roman" w:eastAsia="Times New Roman" w:hAnsi="Times New Roman" w:cs="Times New Roman"/>
      <w:bCs/>
      <w:lang w:val="hr-HR"/>
    </w:rPr>
  </w:style>
  <w:style w:type="character" w:customStyle="1" w:styleId="Slika-tekstChar">
    <w:name w:val="Slika-tekst Char"/>
    <w:basedOn w:val="DefaultParagraphFont"/>
    <w:rsid w:val="002748DF"/>
    <w:rPr>
      <w:bCs/>
      <w:sz w:val="22"/>
      <w:szCs w:val="22"/>
      <w:lang w:val="hr-HR" w:eastAsia="en-US" w:bidi="ar-SA"/>
    </w:rPr>
  </w:style>
  <w:style w:type="paragraph" w:customStyle="1" w:styleId="StyleHeading310pt">
    <w:name w:val="Style Heading 3 + 10 pt"/>
    <w:basedOn w:val="Heading3"/>
    <w:rsid w:val="002748DF"/>
    <w:pPr>
      <w:keepLines w:val="0"/>
      <w:tabs>
        <w:tab w:val="num" w:pos="567"/>
        <w:tab w:val="num" w:pos="709"/>
      </w:tabs>
      <w:spacing w:before="360" w:after="120" w:line="240" w:lineRule="auto"/>
      <w:ind w:left="709" w:hanging="709"/>
    </w:pPr>
    <w:rPr>
      <w:rFonts w:ascii="Arial" w:eastAsia="Times New Roman" w:hAnsi="Arial" w:cs="Arial"/>
      <w:b/>
      <w:noProof/>
      <w:sz w:val="20"/>
      <w:szCs w:val="20"/>
    </w:rPr>
  </w:style>
  <w:style w:type="paragraph" w:customStyle="1" w:styleId="StyleliteraturaSmallcaps">
    <w:name w:val="Style literatura + Small caps"/>
    <w:basedOn w:val="literatura"/>
    <w:rsid w:val="002748DF"/>
    <w:pPr>
      <w:numPr>
        <w:numId w:val="7"/>
      </w:numPr>
    </w:pPr>
    <w:rPr>
      <w:smallCaps/>
      <w:sz w:val="24"/>
      <w:szCs w:val="20"/>
    </w:rPr>
  </w:style>
  <w:style w:type="character" w:customStyle="1" w:styleId="StyleliteraturaSmallcapsChar">
    <w:name w:val="Style literatura + Small caps Char"/>
    <w:basedOn w:val="literaturaChar"/>
    <w:rsid w:val="002748DF"/>
    <w:rPr>
      <w:smallCaps/>
      <w:sz w:val="24"/>
      <w:szCs w:val="22"/>
      <w:lang w:val="en-GB" w:eastAsia="en-US" w:bidi="ar-SA"/>
    </w:rPr>
  </w:style>
  <w:style w:type="character" w:customStyle="1" w:styleId="Added">
    <w:name w:val="Added"/>
    <w:basedOn w:val="DefaultParagraphFont"/>
    <w:rsid w:val="002748DF"/>
    <w:rPr>
      <w:b/>
      <w:u w:val="single"/>
    </w:rPr>
  </w:style>
  <w:style w:type="paragraph" w:customStyle="1" w:styleId="Address">
    <w:name w:val="Address"/>
    <w:basedOn w:val="Normal"/>
    <w:next w:val="Normal"/>
    <w:rsid w:val="002748DF"/>
    <w:pPr>
      <w:keepLines/>
      <w:spacing w:before="120" w:after="120" w:line="360" w:lineRule="auto"/>
      <w:ind w:left="3402"/>
    </w:pPr>
    <w:rPr>
      <w:rFonts w:eastAsia="Times New Roman"/>
      <w:sz w:val="24"/>
      <w:szCs w:val="20"/>
      <w:lang w:val="en-GB" w:eastAsia="zh-CN"/>
    </w:rPr>
  </w:style>
  <w:style w:type="paragraph" w:customStyle="1" w:styleId="Annexetitreacte">
    <w:name w:val="Annexe titre (acte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exposglobal">
    <w:name w:val="Annexe titre (exposé global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expos">
    <w:name w:val="Annexe titre (exposé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fichefinacte">
    <w:name w:val="Annexe titre (fiche fin. acte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fichefinglobale">
    <w:name w:val="Annexe titre (fiche fin. globale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globale">
    <w:name w:val="Annexe titre (globale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pplicationdirecte">
    <w:name w:val="Application directe"/>
    <w:basedOn w:val="Normal"/>
    <w:next w:val="Normal"/>
    <w:rsid w:val="002748DF"/>
    <w:pPr>
      <w:spacing w:before="48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Autor">
    <w:name w:val="Autor"/>
    <w:basedOn w:val="Normal"/>
    <w:autoRedefine/>
    <w:rsid w:val="002748DF"/>
    <w:pPr>
      <w:spacing w:before="120" w:after="480" w:line="240" w:lineRule="auto"/>
    </w:pPr>
    <w:rPr>
      <w:rFonts w:eastAsia="Times New Roman"/>
      <w:i/>
      <w:sz w:val="24"/>
      <w:szCs w:val="24"/>
    </w:rPr>
  </w:style>
  <w:style w:type="paragraph" w:customStyle="1" w:styleId="Avertissementtitre">
    <w:name w:val="Avertissement titre"/>
    <w:basedOn w:val="Normal"/>
    <w:next w:val="Normal"/>
    <w:rsid w:val="002748DF"/>
    <w:pPr>
      <w:keepNext/>
      <w:spacing w:before="480" w:after="120" w:line="240" w:lineRule="auto"/>
    </w:pPr>
    <w:rPr>
      <w:rFonts w:eastAsia="Times New Roman"/>
      <w:sz w:val="24"/>
      <w:szCs w:val="20"/>
      <w:u w:val="single"/>
      <w:lang w:val="en-GB" w:eastAsia="zh-CN"/>
    </w:rPr>
  </w:style>
  <w:style w:type="paragraph" w:styleId="BodyTextIndent2">
    <w:name w:val="Body Text Indent 2"/>
    <w:basedOn w:val="Normal"/>
    <w:link w:val="BodyTextIndent2Char"/>
    <w:rsid w:val="002748DF"/>
    <w:pPr>
      <w:spacing w:after="120" w:line="240" w:lineRule="auto"/>
      <w:ind w:left="180" w:hanging="180"/>
    </w:pPr>
    <w:rPr>
      <w:rFonts w:eastAsia="Times New Roman"/>
      <w:sz w:val="24"/>
      <w:szCs w:val="24"/>
    </w:rPr>
  </w:style>
  <w:style w:type="character" w:customStyle="1" w:styleId="BodyTextIndent2Char">
    <w:name w:val="Body Text Indent 2 Char"/>
    <w:basedOn w:val="DefaultParagraphFont"/>
    <w:link w:val="BodyTextIndent2"/>
    <w:rsid w:val="002748DF"/>
    <w:rPr>
      <w:rFonts w:ascii="Times New Roman" w:eastAsia="Times New Roman" w:hAnsi="Times New Roman" w:cs="Times New Roman"/>
      <w:sz w:val="24"/>
      <w:szCs w:val="24"/>
      <w:lang w:val="hr-HR"/>
    </w:rPr>
  </w:style>
  <w:style w:type="paragraph" w:customStyle="1" w:styleId="ChapterTitle">
    <w:name w:val="ChapterTitle"/>
    <w:basedOn w:val="Normal"/>
    <w:next w:val="Normal"/>
    <w:rsid w:val="002748DF"/>
    <w:pPr>
      <w:keepNext/>
      <w:spacing w:before="120" w:after="360" w:line="240" w:lineRule="auto"/>
      <w:jc w:val="center"/>
    </w:pPr>
    <w:rPr>
      <w:rFonts w:eastAsia="Times New Roman"/>
      <w:b/>
      <w:sz w:val="32"/>
      <w:szCs w:val="20"/>
      <w:lang w:val="en-GB" w:eastAsia="zh-CN"/>
    </w:rPr>
  </w:style>
  <w:style w:type="paragraph" w:customStyle="1" w:styleId="Confidence">
    <w:name w:val="Confidence"/>
    <w:basedOn w:val="Normal"/>
    <w:next w:val="Normal"/>
    <w:rsid w:val="002748DF"/>
    <w:pPr>
      <w:spacing w:before="360" w:after="12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Confidentialit">
    <w:name w:val="Confidentialité"/>
    <w:basedOn w:val="Normal"/>
    <w:next w:val="Normal"/>
    <w:rsid w:val="002748DF"/>
    <w:pPr>
      <w:spacing w:before="240" w:after="240" w:line="240" w:lineRule="auto"/>
      <w:ind w:left="5103"/>
    </w:pPr>
    <w:rPr>
      <w:rFonts w:eastAsia="Times New Roman"/>
      <w:sz w:val="24"/>
      <w:szCs w:val="20"/>
      <w:u w:val="single"/>
      <w:lang w:val="en-GB" w:eastAsia="zh-CN"/>
    </w:rPr>
  </w:style>
  <w:style w:type="paragraph" w:customStyle="1" w:styleId="Considrant">
    <w:name w:val="Considérant"/>
    <w:basedOn w:val="Normal"/>
    <w:rsid w:val="002748DF"/>
    <w:pPr>
      <w:numPr>
        <w:numId w:val="8"/>
      </w:numPr>
      <w:tabs>
        <w:tab w:val="clear" w:pos="709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Corrigendum">
    <w:name w:val="Corrigendum"/>
    <w:basedOn w:val="Normal"/>
    <w:next w:val="Normal"/>
    <w:rsid w:val="002748DF"/>
    <w:pPr>
      <w:spacing w:after="24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Datedadoption">
    <w:name w:val="Date d'adoption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character" w:customStyle="1" w:styleId="Deleted">
    <w:name w:val="Deleted"/>
    <w:basedOn w:val="DefaultParagraphFont"/>
    <w:rsid w:val="002748DF"/>
    <w:rPr>
      <w:strike/>
    </w:rPr>
  </w:style>
  <w:style w:type="character" w:customStyle="1" w:styleId="DocumentMapChar">
    <w:name w:val="Document Map Char"/>
    <w:basedOn w:val="DefaultParagraphFont"/>
    <w:link w:val="DocumentMap"/>
    <w:semiHidden/>
    <w:rsid w:val="002748DF"/>
    <w:rPr>
      <w:rFonts w:ascii="Tahoma" w:eastAsia="Times New Roman" w:hAnsi="Tahoma" w:cs="Tahoma"/>
      <w:sz w:val="20"/>
      <w:szCs w:val="20"/>
      <w:shd w:val="clear" w:color="auto" w:fill="000080"/>
      <w:lang w:val="hr-HR"/>
    </w:rPr>
  </w:style>
  <w:style w:type="paragraph" w:styleId="DocumentMap">
    <w:name w:val="Document Map"/>
    <w:basedOn w:val="Normal"/>
    <w:link w:val="DocumentMapChar"/>
    <w:semiHidden/>
    <w:rsid w:val="002748DF"/>
    <w:pPr>
      <w:shd w:val="clear" w:color="auto" w:fill="000080"/>
      <w:spacing w:after="120" w:line="240" w:lineRule="auto"/>
    </w:pPr>
    <w:rPr>
      <w:rFonts w:ascii="Tahoma" w:eastAsia="Times New Roman" w:hAnsi="Tahoma" w:cs="Tahoma"/>
      <w:sz w:val="20"/>
      <w:szCs w:val="20"/>
    </w:rPr>
  </w:style>
  <w:style w:type="paragraph" w:customStyle="1" w:styleId="Emission">
    <w:name w:val="Emission"/>
    <w:basedOn w:val="Normal"/>
    <w:next w:val="Normal"/>
    <w:rsid w:val="002748DF"/>
    <w:pPr>
      <w:spacing w:after="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Exposdesmotifstitre">
    <w:name w:val="Exposé des motifs titre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Exposdesmotifstitreglobal">
    <w:name w:val="Exposé des motifs titre (global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Fait">
    <w:name w:val="Fait à"/>
    <w:basedOn w:val="Normal"/>
    <w:next w:val="Normal"/>
    <w:rsid w:val="002748DF"/>
    <w:pPr>
      <w:keepNext/>
      <w:spacing w:before="120" w:after="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FichedimpactPMEtitre">
    <w:name w:val="Fiche d'impact PME titre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Fichefinanciretextetable">
    <w:name w:val="Fiche financière texte (table)"/>
    <w:basedOn w:val="Normal"/>
    <w:rsid w:val="002748DF"/>
    <w:pPr>
      <w:spacing w:after="0" w:line="240" w:lineRule="auto"/>
    </w:pPr>
    <w:rPr>
      <w:rFonts w:eastAsia="Times New Roman"/>
      <w:sz w:val="20"/>
      <w:szCs w:val="20"/>
      <w:lang w:val="en-GB" w:eastAsia="zh-CN"/>
    </w:rPr>
  </w:style>
  <w:style w:type="paragraph" w:customStyle="1" w:styleId="Fichefinanciretitre">
    <w:name w:val="Fiche financière titre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Fichefinanciretitreactetable">
    <w:name w:val="Fiche financière titre (acte table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40"/>
      <w:szCs w:val="20"/>
      <w:lang w:val="en-GB" w:eastAsia="zh-CN"/>
    </w:rPr>
  </w:style>
  <w:style w:type="paragraph" w:customStyle="1" w:styleId="Fichefinanciretitreacte">
    <w:name w:val="Fiche financière titre (acte)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Fichefinanciretitretable">
    <w:name w:val="Fiche financière titre (table)"/>
    <w:basedOn w:val="Normal"/>
    <w:rsid w:val="002748DF"/>
    <w:pPr>
      <w:spacing w:before="120" w:after="120" w:line="240" w:lineRule="auto"/>
      <w:jc w:val="center"/>
    </w:pPr>
    <w:rPr>
      <w:rFonts w:eastAsia="Times New Roman"/>
      <w:b/>
      <w:sz w:val="40"/>
      <w:szCs w:val="20"/>
      <w:lang w:val="en-GB" w:eastAsia="zh-CN"/>
    </w:rPr>
  </w:style>
  <w:style w:type="paragraph" w:customStyle="1" w:styleId="FooterLandscape">
    <w:name w:val="FooterLandscape"/>
    <w:basedOn w:val="Normal"/>
    <w:rsid w:val="002748DF"/>
    <w:pPr>
      <w:tabs>
        <w:tab w:val="center" w:pos="7002"/>
        <w:tab w:val="right" w:pos="14003"/>
      </w:tabs>
      <w:spacing w:before="360" w:after="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Formuledadoption">
    <w:name w:val="Formule d'adoption"/>
    <w:basedOn w:val="Normal"/>
    <w:next w:val="Normal"/>
    <w:rsid w:val="002748DF"/>
    <w:pPr>
      <w:keepNext/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HeaderLandscape">
    <w:name w:val="HeaderLandscape"/>
    <w:basedOn w:val="Normal"/>
    <w:rsid w:val="002748DF"/>
    <w:pPr>
      <w:tabs>
        <w:tab w:val="right" w:pos="14003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Institutionquiagit">
    <w:name w:val="Institution qui agit"/>
    <w:basedOn w:val="Normal"/>
    <w:next w:val="Normal"/>
    <w:rsid w:val="002748DF"/>
    <w:pPr>
      <w:keepNext/>
      <w:spacing w:before="60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Institutionquisigne">
    <w:name w:val="Institution qui signe"/>
    <w:basedOn w:val="Normal"/>
    <w:next w:val="Normal"/>
    <w:rsid w:val="002748DF"/>
    <w:pPr>
      <w:keepNext/>
      <w:tabs>
        <w:tab w:val="left" w:pos="4252"/>
      </w:tabs>
      <w:spacing w:before="720" w:after="0" w:line="240" w:lineRule="auto"/>
    </w:pPr>
    <w:rPr>
      <w:rFonts w:eastAsia="Times New Roman"/>
      <w:i/>
      <w:sz w:val="24"/>
      <w:szCs w:val="20"/>
      <w:lang w:val="en-GB" w:eastAsia="zh-CN"/>
    </w:rPr>
  </w:style>
  <w:style w:type="paragraph" w:customStyle="1" w:styleId="Langue">
    <w:name w:val="Langue"/>
    <w:basedOn w:val="Normal"/>
    <w:next w:val="Normal"/>
    <w:rsid w:val="002748DF"/>
    <w:pPr>
      <w:spacing w:after="600" w:line="240" w:lineRule="auto"/>
      <w:jc w:val="center"/>
    </w:pPr>
    <w:rPr>
      <w:rFonts w:eastAsia="Times New Roman"/>
      <w:b/>
      <w:caps/>
      <w:sz w:val="24"/>
      <w:szCs w:val="20"/>
      <w:lang w:val="en-GB" w:eastAsia="zh-CN"/>
    </w:rPr>
  </w:style>
  <w:style w:type="paragraph" w:customStyle="1" w:styleId="Langueoriginale">
    <w:name w:val="Langue originale"/>
    <w:basedOn w:val="Normal"/>
    <w:next w:val="Normal"/>
    <w:rsid w:val="002748DF"/>
    <w:pPr>
      <w:spacing w:before="360" w:after="120" w:line="240" w:lineRule="auto"/>
      <w:jc w:val="center"/>
    </w:pPr>
    <w:rPr>
      <w:rFonts w:eastAsia="Times New Roman"/>
      <w:caps/>
      <w:sz w:val="24"/>
      <w:szCs w:val="20"/>
      <w:lang w:val="en-GB" w:eastAsia="zh-CN"/>
    </w:rPr>
  </w:style>
  <w:style w:type="paragraph" w:styleId="ListBullet">
    <w:name w:val="List Bullet"/>
    <w:basedOn w:val="Normal"/>
    <w:rsid w:val="002748DF"/>
    <w:pPr>
      <w:numPr>
        <w:numId w:val="9"/>
      </w:numPr>
      <w:tabs>
        <w:tab w:val="clear" w:pos="283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Bullet1">
    <w:name w:val="List Bullet 1"/>
    <w:basedOn w:val="Normal"/>
    <w:rsid w:val="002748DF"/>
    <w:pPr>
      <w:numPr>
        <w:numId w:val="10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styleId="ListBullet2">
    <w:name w:val="List Bullet 2"/>
    <w:basedOn w:val="Normal"/>
    <w:rsid w:val="002748DF"/>
    <w:pPr>
      <w:numPr>
        <w:numId w:val="11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styleId="ListBullet3">
    <w:name w:val="List Bullet 3"/>
    <w:basedOn w:val="Normal"/>
    <w:rsid w:val="002748DF"/>
    <w:pPr>
      <w:numPr>
        <w:numId w:val="12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styleId="ListBullet4">
    <w:name w:val="List Bullet 4"/>
    <w:basedOn w:val="Normal"/>
    <w:rsid w:val="002748DF"/>
    <w:pPr>
      <w:numPr>
        <w:numId w:val="13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Dash">
    <w:name w:val="List Dash"/>
    <w:basedOn w:val="Normal"/>
    <w:rsid w:val="002748DF"/>
    <w:pPr>
      <w:numPr>
        <w:numId w:val="14"/>
      </w:numPr>
      <w:tabs>
        <w:tab w:val="clear" w:pos="283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Dash1">
    <w:name w:val="List Dash 1"/>
    <w:basedOn w:val="Normal"/>
    <w:rsid w:val="002748DF"/>
    <w:pPr>
      <w:numPr>
        <w:numId w:val="15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Dash2">
    <w:name w:val="List Dash 2"/>
    <w:basedOn w:val="Normal"/>
    <w:rsid w:val="002748DF"/>
    <w:pPr>
      <w:numPr>
        <w:numId w:val="16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Dash3">
    <w:name w:val="List Dash 3"/>
    <w:basedOn w:val="Normal"/>
    <w:rsid w:val="002748DF"/>
    <w:pPr>
      <w:numPr>
        <w:numId w:val="17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Dash4">
    <w:name w:val="List Dash 4"/>
    <w:basedOn w:val="Normal"/>
    <w:rsid w:val="002748DF"/>
    <w:pPr>
      <w:numPr>
        <w:numId w:val="18"/>
      </w:numPr>
      <w:tabs>
        <w:tab w:val="clear" w:pos="1134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styleId="ListNumber">
    <w:name w:val="List Number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NumberLevel2">
    <w:name w:val="List Number (Level 2)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NumberLevel3">
    <w:name w:val="List Number (Level 3)"/>
    <w:basedOn w:val="Normal"/>
    <w:rsid w:val="002748DF"/>
    <w:pPr>
      <w:numPr>
        <w:ilvl w:val="2"/>
        <w:numId w:val="19"/>
      </w:numPr>
      <w:tabs>
        <w:tab w:val="clear" w:pos="2126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ListNumberLevel4">
    <w:name w:val="List Number (Level 4)"/>
    <w:basedOn w:val="Normal"/>
    <w:rsid w:val="002748DF"/>
    <w:pPr>
      <w:numPr>
        <w:ilvl w:val="3"/>
        <w:numId w:val="19"/>
      </w:numPr>
      <w:tabs>
        <w:tab w:val="clear" w:pos="2835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Text1">
    <w:name w:val="Text 1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zh-CN"/>
    </w:rPr>
  </w:style>
  <w:style w:type="paragraph" w:customStyle="1" w:styleId="ListNumber1">
    <w:name w:val="List Number 1"/>
    <w:basedOn w:val="Text1"/>
    <w:rsid w:val="002748DF"/>
    <w:pPr>
      <w:tabs>
        <w:tab w:val="num" w:pos="360"/>
      </w:tabs>
      <w:ind w:left="0"/>
    </w:pPr>
  </w:style>
  <w:style w:type="paragraph" w:customStyle="1" w:styleId="ListNumber1Level2">
    <w:name w:val="List Number 1 (Level 2)"/>
    <w:basedOn w:val="Text1"/>
    <w:rsid w:val="002748DF"/>
    <w:pPr>
      <w:tabs>
        <w:tab w:val="num" w:pos="360"/>
      </w:tabs>
      <w:ind w:left="0"/>
    </w:pPr>
  </w:style>
  <w:style w:type="paragraph" w:customStyle="1" w:styleId="ListNumber1Level3">
    <w:name w:val="List Number 1 (Level 3)"/>
    <w:basedOn w:val="Text1"/>
    <w:rsid w:val="002748DF"/>
    <w:pPr>
      <w:numPr>
        <w:ilvl w:val="2"/>
        <w:numId w:val="20"/>
      </w:numPr>
      <w:tabs>
        <w:tab w:val="clear" w:pos="2977"/>
        <w:tab w:val="num" w:pos="360"/>
      </w:tabs>
      <w:ind w:left="0" w:firstLine="0"/>
    </w:pPr>
  </w:style>
  <w:style w:type="paragraph" w:customStyle="1" w:styleId="ListNumber1Level4">
    <w:name w:val="List Number 1 (Level 4)"/>
    <w:basedOn w:val="Text1"/>
    <w:rsid w:val="002748DF"/>
    <w:pPr>
      <w:numPr>
        <w:ilvl w:val="3"/>
        <w:numId w:val="20"/>
      </w:numPr>
      <w:tabs>
        <w:tab w:val="clear" w:pos="3686"/>
        <w:tab w:val="num" w:pos="360"/>
      </w:tabs>
      <w:ind w:left="0" w:firstLine="0"/>
    </w:pPr>
  </w:style>
  <w:style w:type="paragraph" w:styleId="ListNumber2">
    <w:name w:val="List Number 2"/>
    <w:basedOn w:val="Normal"/>
    <w:rsid w:val="002748DF"/>
    <w:pPr>
      <w:numPr>
        <w:numId w:val="21"/>
      </w:numPr>
      <w:tabs>
        <w:tab w:val="clear" w:pos="1560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Text2">
    <w:name w:val="Text 2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en-GB"/>
    </w:rPr>
  </w:style>
  <w:style w:type="character" w:customStyle="1" w:styleId="Text2Char">
    <w:name w:val="Text 2 Char"/>
    <w:basedOn w:val="DefaultParagraphFont"/>
    <w:rsid w:val="002748DF"/>
    <w:rPr>
      <w:sz w:val="24"/>
      <w:lang w:val="en-GB" w:eastAsia="en-GB" w:bidi="ar-SA"/>
    </w:rPr>
  </w:style>
  <w:style w:type="paragraph" w:customStyle="1" w:styleId="ListNumber2Level2">
    <w:name w:val="List Number 2 (Level 2)"/>
    <w:basedOn w:val="Text2"/>
    <w:rsid w:val="002748DF"/>
    <w:pPr>
      <w:tabs>
        <w:tab w:val="num" w:pos="360"/>
      </w:tabs>
      <w:ind w:left="0"/>
    </w:pPr>
  </w:style>
  <w:style w:type="paragraph" w:customStyle="1" w:styleId="ListNumber2Level3">
    <w:name w:val="List Number 2 (Level 3)"/>
    <w:basedOn w:val="Text2"/>
    <w:rsid w:val="002748DF"/>
    <w:pPr>
      <w:numPr>
        <w:ilvl w:val="2"/>
        <w:numId w:val="21"/>
      </w:numPr>
      <w:tabs>
        <w:tab w:val="clear" w:pos="2977"/>
        <w:tab w:val="num" w:pos="360"/>
      </w:tabs>
      <w:ind w:left="0" w:firstLine="0"/>
    </w:pPr>
  </w:style>
  <w:style w:type="paragraph" w:customStyle="1" w:styleId="ListNumber2Level4">
    <w:name w:val="List Number 2 (Level 4)"/>
    <w:basedOn w:val="Text2"/>
    <w:rsid w:val="002748DF"/>
    <w:pPr>
      <w:numPr>
        <w:ilvl w:val="3"/>
        <w:numId w:val="21"/>
      </w:numPr>
      <w:tabs>
        <w:tab w:val="clear" w:pos="3686"/>
        <w:tab w:val="num" w:pos="360"/>
      </w:tabs>
      <w:ind w:left="0" w:firstLine="0"/>
    </w:pPr>
  </w:style>
  <w:style w:type="paragraph" w:styleId="ListNumber3">
    <w:name w:val="List Number 3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Text3">
    <w:name w:val="Text 3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zh-CN"/>
    </w:rPr>
  </w:style>
  <w:style w:type="paragraph" w:customStyle="1" w:styleId="ListNumber3Level2">
    <w:name w:val="List Number 3 (Level 2)"/>
    <w:basedOn w:val="Text3"/>
    <w:rsid w:val="002748DF"/>
    <w:pPr>
      <w:tabs>
        <w:tab w:val="num" w:pos="360"/>
      </w:tabs>
      <w:ind w:left="0"/>
    </w:pPr>
  </w:style>
  <w:style w:type="paragraph" w:customStyle="1" w:styleId="ListNumber3Level3">
    <w:name w:val="List Number 3 (Level 3)"/>
    <w:basedOn w:val="Text3"/>
    <w:rsid w:val="002748DF"/>
    <w:pPr>
      <w:numPr>
        <w:ilvl w:val="2"/>
        <w:numId w:val="22"/>
      </w:numPr>
      <w:tabs>
        <w:tab w:val="clear" w:pos="2977"/>
        <w:tab w:val="num" w:pos="360"/>
      </w:tabs>
      <w:ind w:left="0" w:firstLine="0"/>
    </w:pPr>
  </w:style>
  <w:style w:type="paragraph" w:customStyle="1" w:styleId="ListNumber3Level4">
    <w:name w:val="List Number 3 (Level 4)"/>
    <w:basedOn w:val="Text3"/>
    <w:rsid w:val="002748DF"/>
    <w:pPr>
      <w:numPr>
        <w:ilvl w:val="3"/>
        <w:numId w:val="22"/>
      </w:numPr>
      <w:tabs>
        <w:tab w:val="clear" w:pos="3686"/>
        <w:tab w:val="num" w:pos="360"/>
      </w:tabs>
      <w:ind w:left="0" w:firstLine="0"/>
    </w:pPr>
  </w:style>
  <w:style w:type="paragraph" w:styleId="ListNumber4">
    <w:name w:val="List Number 4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Text4">
    <w:name w:val="Text 4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zh-CN"/>
    </w:rPr>
  </w:style>
  <w:style w:type="paragraph" w:customStyle="1" w:styleId="ListNumber4Level2">
    <w:name w:val="List Number 4 (Level 2)"/>
    <w:basedOn w:val="Text4"/>
    <w:rsid w:val="002748DF"/>
    <w:pPr>
      <w:tabs>
        <w:tab w:val="num" w:pos="360"/>
      </w:tabs>
      <w:ind w:left="0"/>
    </w:pPr>
  </w:style>
  <w:style w:type="paragraph" w:customStyle="1" w:styleId="ListNumber4Level3">
    <w:name w:val="List Number 4 (Level 3)"/>
    <w:basedOn w:val="Text4"/>
    <w:rsid w:val="002748DF"/>
    <w:pPr>
      <w:numPr>
        <w:ilvl w:val="2"/>
        <w:numId w:val="23"/>
      </w:numPr>
      <w:tabs>
        <w:tab w:val="clear" w:pos="2977"/>
        <w:tab w:val="num" w:pos="360"/>
      </w:tabs>
      <w:ind w:left="0" w:firstLine="0"/>
    </w:pPr>
  </w:style>
  <w:style w:type="paragraph" w:customStyle="1" w:styleId="ListNumber4Level4">
    <w:name w:val="List Number 4 (Level 4)"/>
    <w:basedOn w:val="Text4"/>
    <w:rsid w:val="002748DF"/>
    <w:pPr>
      <w:numPr>
        <w:ilvl w:val="3"/>
        <w:numId w:val="23"/>
      </w:numPr>
      <w:tabs>
        <w:tab w:val="clear" w:pos="3686"/>
        <w:tab w:val="num" w:pos="360"/>
      </w:tabs>
      <w:ind w:left="0" w:firstLine="0"/>
    </w:pPr>
  </w:style>
  <w:style w:type="paragraph" w:customStyle="1" w:styleId="Lista">
    <w:name w:val="Lista"/>
    <w:basedOn w:val="Normal"/>
    <w:autoRedefine/>
    <w:rsid w:val="002748DF"/>
    <w:pPr>
      <w:numPr>
        <w:numId w:val="24"/>
      </w:numPr>
      <w:spacing w:after="120" w:line="240" w:lineRule="auto"/>
    </w:pPr>
    <w:rPr>
      <w:rFonts w:eastAsia="Times New Roman"/>
      <w:sz w:val="24"/>
      <w:szCs w:val="24"/>
    </w:rPr>
  </w:style>
  <w:style w:type="paragraph" w:customStyle="1" w:styleId="Literatura0">
    <w:name w:val="Literatura"/>
    <w:basedOn w:val="Heading1"/>
    <w:autoRedefine/>
    <w:rsid w:val="002748DF"/>
    <w:pPr>
      <w:keepLines w:val="0"/>
      <w:numPr>
        <w:numId w:val="0"/>
      </w:numPr>
      <w:spacing w:line="240" w:lineRule="auto"/>
    </w:pPr>
    <w:rPr>
      <w:rFonts w:ascii="Arial" w:eastAsia="Times New Roman" w:hAnsi="Arial" w:cs="Arial"/>
      <w:kern w:val="32"/>
      <w:szCs w:val="28"/>
    </w:rPr>
  </w:style>
  <w:style w:type="paragraph" w:customStyle="1" w:styleId="ManualConsidrant">
    <w:name w:val="Manual Considérant"/>
    <w:basedOn w:val="Normal"/>
    <w:rsid w:val="002748DF"/>
    <w:pPr>
      <w:spacing w:before="120" w:after="120" w:line="240" w:lineRule="auto"/>
      <w:ind w:left="709" w:hanging="709"/>
    </w:pPr>
    <w:rPr>
      <w:rFonts w:eastAsia="Times New Roman"/>
      <w:sz w:val="24"/>
      <w:szCs w:val="20"/>
      <w:lang w:val="en-GB" w:eastAsia="zh-CN"/>
    </w:rPr>
  </w:style>
  <w:style w:type="paragraph" w:customStyle="1" w:styleId="ManualHeading1">
    <w:name w:val="Manual Heading 1"/>
    <w:basedOn w:val="Normal"/>
    <w:next w:val="Text1"/>
    <w:rsid w:val="002748DF"/>
    <w:pPr>
      <w:keepNext/>
      <w:tabs>
        <w:tab w:val="left" w:pos="850"/>
      </w:tabs>
      <w:spacing w:before="360" w:after="120" w:line="240" w:lineRule="auto"/>
      <w:ind w:left="850" w:hanging="850"/>
      <w:outlineLvl w:val="0"/>
    </w:pPr>
    <w:rPr>
      <w:rFonts w:eastAsia="Times New Roman"/>
      <w:b/>
      <w:smallCaps/>
      <w:sz w:val="24"/>
      <w:szCs w:val="20"/>
      <w:lang w:val="en-GB" w:eastAsia="zh-CN"/>
    </w:rPr>
  </w:style>
  <w:style w:type="paragraph" w:customStyle="1" w:styleId="ManualHeading2">
    <w:name w:val="Manual Heading 2"/>
    <w:basedOn w:val="Normal"/>
    <w:next w:val="Text2"/>
    <w:rsid w:val="002748DF"/>
    <w:pPr>
      <w:keepNext/>
      <w:tabs>
        <w:tab w:val="left" w:pos="850"/>
      </w:tabs>
      <w:spacing w:before="120" w:after="120" w:line="240" w:lineRule="auto"/>
      <w:ind w:left="850" w:hanging="850"/>
      <w:outlineLvl w:val="1"/>
    </w:pPr>
    <w:rPr>
      <w:rFonts w:eastAsia="Times New Roman"/>
      <w:b/>
      <w:sz w:val="24"/>
      <w:szCs w:val="20"/>
      <w:lang w:val="en-GB" w:eastAsia="zh-CN"/>
    </w:rPr>
  </w:style>
  <w:style w:type="paragraph" w:customStyle="1" w:styleId="ManualHeading3">
    <w:name w:val="Manual Heading 3"/>
    <w:basedOn w:val="Normal"/>
    <w:next w:val="Text3"/>
    <w:rsid w:val="002748DF"/>
    <w:pPr>
      <w:keepNext/>
      <w:tabs>
        <w:tab w:val="left" w:pos="850"/>
      </w:tabs>
      <w:spacing w:before="120" w:after="120" w:line="240" w:lineRule="auto"/>
      <w:ind w:left="850" w:hanging="850"/>
      <w:outlineLvl w:val="2"/>
    </w:pPr>
    <w:rPr>
      <w:rFonts w:eastAsia="Times New Roman"/>
      <w:i/>
      <w:sz w:val="24"/>
      <w:szCs w:val="20"/>
      <w:lang w:val="en-GB" w:eastAsia="zh-CN"/>
    </w:rPr>
  </w:style>
  <w:style w:type="paragraph" w:customStyle="1" w:styleId="ManualHeading4">
    <w:name w:val="Manual Heading 4"/>
    <w:basedOn w:val="Normal"/>
    <w:next w:val="Text4"/>
    <w:rsid w:val="002748DF"/>
    <w:pPr>
      <w:keepNext/>
      <w:tabs>
        <w:tab w:val="left" w:pos="850"/>
      </w:tabs>
      <w:spacing w:before="120" w:after="120" w:line="240" w:lineRule="auto"/>
      <w:ind w:left="850" w:hanging="850"/>
      <w:outlineLvl w:val="3"/>
    </w:pPr>
    <w:rPr>
      <w:rFonts w:eastAsia="Times New Roman"/>
      <w:sz w:val="24"/>
      <w:szCs w:val="20"/>
      <w:lang w:val="en-GB" w:eastAsia="zh-CN"/>
    </w:rPr>
  </w:style>
  <w:style w:type="paragraph" w:customStyle="1" w:styleId="ManualNumPar1">
    <w:name w:val="Manual NumPar 1"/>
    <w:basedOn w:val="Normal"/>
    <w:next w:val="Text1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anualNumPar2">
    <w:name w:val="Manual NumPar 2"/>
    <w:basedOn w:val="Normal"/>
    <w:next w:val="Text2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anualNumPar3">
    <w:name w:val="Manual NumPar 3"/>
    <w:basedOn w:val="Normal"/>
    <w:next w:val="Text3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anualNumPar4">
    <w:name w:val="Manual NumPar 4"/>
    <w:basedOn w:val="Normal"/>
    <w:next w:val="Text4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character" w:customStyle="1" w:styleId="Marker">
    <w:name w:val="Marker"/>
    <w:basedOn w:val="DefaultParagraphFont"/>
    <w:rsid w:val="002748DF"/>
    <w:rPr>
      <w:color w:val="0000FF"/>
    </w:rPr>
  </w:style>
  <w:style w:type="character" w:customStyle="1" w:styleId="Marker1">
    <w:name w:val="Marker1"/>
    <w:basedOn w:val="DefaultParagraphFont"/>
    <w:rsid w:val="002748DF"/>
    <w:rPr>
      <w:color w:val="008000"/>
    </w:rPr>
  </w:style>
  <w:style w:type="character" w:customStyle="1" w:styleId="Marker2">
    <w:name w:val="Marker2"/>
    <w:basedOn w:val="DefaultParagraphFont"/>
    <w:rsid w:val="002748DF"/>
    <w:rPr>
      <w:color w:val="FF0000"/>
    </w:rPr>
  </w:style>
  <w:style w:type="paragraph" w:customStyle="1" w:styleId="Mn">
    <w:name w:val="Mn"/>
    <w:basedOn w:val="Text2"/>
    <w:rsid w:val="002748DF"/>
    <w:pPr>
      <w:ind w:left="0"/>
    </w:pPr>
  </w:style>
  <w:style w:type="character" w:customStyle="1" w:styleId="MnChar">
    <w:name w:val="Mn Char"/>
    <w:basedOn w:val="Text2Char"/>
    <w:rsid w:val="002748DF"/>
    <w:rPr>
      <w:sz w:val="24"/>
      <w:lang w:val="en-GB" w:eastAsia="en-GB" w:bidi="ar-SA"/>
    </w:rPr>
  </w:style>
  <w:style w:type="paragraph" w:customStyle="1" w:styleId="Nomdelinstitution">
    <w:name w:val="Nom de l'institution"/>
    <w:basedOn w:val="Normal"/>
    <w:next w:val="Emission"/>
    <w:rsid w:val="002748DF"/>
    <w:pPr>
      <w:spacing w:after="0" w:line="240" w:lineRule="auto"/>
    </w:pPr>
    <w:rPr>
      <w:rFonts w:ascii="Arial" w:eastAsia="Times New Roman" w:hAnsi="Arial"/>
      <w:sz w:val="24"/>
      <w:szCs w:val="20"/>
      <w:lang w:val="en-GB" w:eastAsia="zh-CN"/>
    </w:rPr>
  </w:style>
  <w:style w:type="paragraph" w:customStyle="1" w:styleId="NormalCentered">
    <w:name w:val="Normal Centered"/>
    <w:basedOn w:val="Normal"/>
    <w:rsid w:val="002748DF"/>
    <w:pPr>
      <w:spacing w:before="120" w:after="12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NormalLeft">
    <w:name w:val="Normal Left"/>
    <w:basedOn w:val="Normal"/>
    <w:rsid w:val="002748DF"/>
    <w:pPr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ormalRight">
    <w:name w:val="Normal Right"/>
    <w:basedOn w:val="Normal"/>
    <w:rsid w:val="002748DF"/>
    <w:pPr>
      <w:spacing w:before="120" w:after="120" w:line="240" w:lineRule="auto"/>
      <w:jc w:val="right"/>
    </w:pPr>
    <w:rPr>
      <w:rFonts w:eastAsia="Times New Roman"/>
      <w:sz w:val="24"/>
      <w:szCs w:val="20"/>
      <w:lang w:val="en-GB" w:eastAsia="zh-CN"/>
    </w:rPr>
  </w:style>
  <w:style w:type="paragraph" w:customStyle="1" w:styleId="NumPar1">
    <w:name w:val="NumPar 1"/>
    <w:basedOn w:val="Normal"/>
    <w:next w:val="Text1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umPar2">
    <w:name w:val="NumPar 2"/>
    <w:basedOn w:val="Normal"/>
    <w:next w:val="Text2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umPar3">
    <w:name w:val="NumPar 3"/>
    <w:basedOn w:val="Normal"/>
    <w:next w:val="Text3"/>
    <w:rsid w:val="002748DF"/>
    <w:pPr>
      <w:numPr>
        <w:ilvl w:val="2"/>
        <w:numId w:val="25"/>
      </w:numPr>
      <w:tabs>
        <w:tab w:val="clear" w:pos="850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NumPar4">
    <w:name w:val="NumPar 4"/>
    <w:basedOn w:val="Normal"/>
    <w:next w:val="Text4"/>
    <w:rsid w:val="002748DF"/>
    <w:pPr>
      <w:numPr>
        <w:ilvl w:val="3"/>
        <w:numId w:val="25"/>
      </w:numPr>
      <w:tabs>
        <w:tab w:val="clear" w:pos="850"/>
        <w:tab w:val="num" w:pos="360"/>
      </w:tabs>
      <w:spacing w:before="120" w:after="120" w:line="240" w:lineRule="auto"/>
      <w:ind w:left="0" w:firstLine="0"/>
    </w:pPr>
    <w:rPr>
      <w:rFonts w:eastAsia="Times New Roman"/>
      <w:sz w:val="24"/>
      <w:szCs w:val="20"/>
      <w:lang w:val="en-GB" w:eastAsia="zh-CN"/>
    </w:rPr>
  </w:style>
  <w:style w:type="paragraph" w:customStyle="1" w:styleId="Objetexterne">
    <w:name w:val="Objet externe"/>
    <w:basedOn w:val="Normal"/>
    <w:next w:val="Normal"/>
    <w:rsid w:val="002748DF"/>
    <w:pPr>
      <w:spacing w:before="120" w:after="120" w:line="240" w:lineRule="auto"/>
    </w:pPr>
    <w:rPr>
      <w:rFonts w:eastAsia="Times New Roman"/>
      <w:i/>
      <w:caps/>
      <w:sz w:val="24"/>
      <w:szCs w:val="20"/>
      <w:lang w:val="en-GB" w:eastAsia="zh-CN"/>
    </w:rPr>
  </w:style>
  <w:style w:type="paragraph" w:customStyle="1" w:styleId="Opisslike">
    <w:name w:val="Opis slike"/>
    <w:basedOn w:val="Normal"/>
    <w:autoRedefine/>
    <w:rsid w:val="002748DF"/>
    <w:pPr>
      <w:spacing w:before="120" w:after="240" w:line="240" w:lineRule="auto"/>
      <w:jc w:val="center"/>
    </w:pPr>
    <w:rPr>
      <w:rFonts w:eastAsia="Times New Roman"/>
      <w:sz w:val="20"/>
      <w:szCs w:val="20"/>
    </w:rPr>
  </w:style>
  <w:style w:type="character" w:customStyle="1" w:styleId="OpisslikeChar">
    <w:name w:val="Opis slike Char"/>
    <w:basedOn w:val="DefaultParagraphFont"/>
    <w:rsid w:val="002748DF"/>
    <w:rPr>
      <w:lang w:val="hr-HR" w:eastAsia="en-US" w:bidi="ar-SA"/>
    </w:rPr>
  </w:style>
  <w:style w:type="paragraph" w:customStyle="1" w:styleId="PartTitle">
    <w:name w:val="PartTitle"/>
    <w:basedOn w:val="Normal"/>
    <w:next w:val="ChapterTitle"/>
    <w:rsid w:val="002748DF"/>
    <w:pPr>
      <w:keepNext/>
      <w:pageBreakBefore/>
      <w:spacing w:before="120" w:after="360" w:line="240" w:lineRule="auto"/>
      <w:jc w:val="center"/>
    </w:pPr>
    <w:rPr>
      <w:rFonts w:eastAsia="Times New Roman"/>
      <w:b/>
      <w:sz w:val="36"/>
      <w:szCs w:val="20"/>
      <w:lang w:val="en-GB" w:eastAsia="zh-CN"/>
    </w:rPr>
  </w:style>
  <w:style w:type="paragraph" w:customStyle="1" w:styleId="Personnequisigne">
    <w:name w:val="Personne qui signe"/>
    <w:basedOn w:val="Normal"/>
    <w:next w:val="Institutionquisigne"/>
    <w:rsid w:val="002748DF"/>
    <w:pPr>
      <w:tabs>
        <w:tab w:val="left" w:pos="4252"/>
      </w:tabs>
      <w:spacing w:after="0" w:line="240" w:lineRule="auto"/>
    </w:pPr>
    <w:rPr>
      <w:rFonts w:eastAsia="Times New Roman"/>
      <w:i/>
      <w:sz w:val="24"/>
      <w:szCs w:val="20"/>
      <w:lang w:val="en-GB" w:eastAsia="zh-CN"/>
    </w:rPr>
  </w:style>
  <w:style w:type="paragraph" w:customStyle="1" w:styleId="Phrasefinale">
    <w:name w:val="Phrase finale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Point0">
    <w:name w:val="Point 0"/>
    <w:basedOn w:val="Normal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Point1">
    <w:name w:val="Point 1"/>
    <w:basedOn w:val="Normal"/>
    <w:rsid w:val="002748DF"/>
    <w:pPr>
      <w:spacing w:before="120" w:after="120" w:line="240" w:lineRule="auto"/>
      <w:ind w:left="1417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2">
    <w:name w:val="Point 2"/>
    <w:basedOn w:val="Normal"/>
    <w:rsid w:val="002748DF"/>
    <w:pPr>
      <w:spacing w:before="120" w:after="120" w:line="240" w:lineRule="auto"/>
      <w:ind w:left="1984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3">
    <w:name w:val="Point 3"/>
    <w:basedOn w:val="Normal"/>
    <w:rsid w:val="002748DF"/>
    <w:pPr>
      <w:spacing w:before="120" w:after="120" w:line="240" w:lineRule="auto"/>
      <w:ind w:left="2551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4">
    <w:name w:val="Point 4"/>
    <w:basedOn w:val="Normal"/>
    <w:rsid w:val="002748DF"/>
    <w:pPr>
      <w:spacing w:before="120" w:after="120" w:line="240" w:lineRule="auto"/>
      <w:ind w:left="3118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Double0">
    <w:name w:val="PointDouble 0"/>
    <w:basedOn w:val="Normal"/>
    <w:rsid w:val="002748DF"/>
    <w:pPr>
      <w:tabs>
        <w:tab w:val="left" w:pos="850"/>
      </w:tabs>
      <w:spacing w:before="120" w:after="120" w:line="240" w:lineRule="auto"/>
      <w:ind w:left="1417" w:hanging="1417"/>
    </w:pPr>
    <w:rPr>
      <w:rFonts w:eastAsia="Times New Roman"/>
      <w:sz w:val="24"/>
      <w:szCs w:val="20"/>
      <w:lang w:val="en-GB" w:eastAsia="zh-CN"/>
    </w:rPr>
  </w:style>
  <w:style w:type="paragraph" w:customStyle="1" w:styleId="PointDouble1">
    <w:name w:val="PointDouble 1"/>
    <w:basedOn w:val="Normal"/>
    <w:rsid w:val="002748DF"/>
    <w:pPr>
      <w:tabs>
        <w:tab w:val="left" w:pos="1417"/>
      </w:tabs>
      <w:spacing w:before="120" w:after="120" w:line="240" w:lineRule="auto"/>
      <w:ind w:left="1984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Double2">
    <w:name w:val="PointDouble 2"/>
    <w:basedOn w:val="Normal"/>
    <w:rsid w:val="002748DF"/>
    <w:pPr>
      <w:tabs>
        <w:tab w:val="left" w:pos="1984"/>
      </w:tabs>
      <w:spacing w:before="120" w:after="120" w:line="240" w:lineRule="auto"/>
      <w:ind w:left="2551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Double3">
    <w:name w:val="PointDouble 3"/>
    <w:basedOn w:val="Normal"/>
    <w:rsid w:val="002748DF"/>
    <w:pPr>
      <w:tabs>
        <w:tab w:val="left" w:pos="2551"/>
      </w:tabs>
      <w:spacing w:before="120" w:after="120" w:line="240" w:lineRule="auto"/>
      <w:ind w:left="3118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Double4">
    <w:name w:val="PointDouble 4"/>
    <w:basedOn w:val="Normal"/>
    <w:rsid w:val="002748DF"/>
    <w:pPr>
      <w:tabs>
        <w:tab w:val="left" w:pos="3118"/>
      </w:tabs>
      <w:spacing w:before="120" w:after="120" w:line="240" w:lineRule="auto"/>
      <w:ind w:left="3685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Triple0">
    <w:name w:val="PointTriple 0"/>
    <w:basedOn w:val="Normal"/>
    <w:rsid w:val="002748DF"/>
    <w:pPr>
      <w:tabs>
        <w:tab w:val="left" w:pos="850"/>
        <w:tab w:val="left" w:pos="1417"/>
      </w:tabs>
      <w:spacing w:before="120" w:after="120" w:line="240" w:lineRule="auto"/>
      <w:ind w:left="1984" w:hanging="1984"/>
    </w:pPr>
    <w:rPr>
      <w:rFonts w:eastAsia="Times New Roman"/>
      <w:sz w:val="24"/>
      <w:szCs w:val="20"/>
      <w:lang w:val="en-GB" w:eastAsia="zh-CN"/>
    </w:rPr>
  </w:style>
  <w:style w:type="paragraph" w:customStyle="1" w:styleId="PointTriple1">
    <w:name w:val="PointTriple 1"/>
    <w:basedOn w:val="Normal"/>
    <w:rsid w:val="002748DF"/>
    <w:pPr>
      <w:tabs>
        <w:tab w:val="left" w:pos="1417"/>
        <w:tab w:val="left" w:pos="1984"/>
      </w:tabs>
      <w:spacing w:before="120" w:after="120" w:line="240" w:lineRule="auto"/>
      <w:ind w:left="2551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intTriple2">
    <w:name w:val="PointTriple 2"/>
    <w:basedOn w:val="Normal"/>
    <w:rsid w:val="002748DF"/>
    <w:pPr>
      <w:tabs>
        <w:tab w:val="left" w:pos="1984"/>
        <w:tab w:val="left" w:pos="2551"/>
      </w:tabs>
      <w:spacing w:before="120" w:after="120" w:line="240" w:lineRule="auto"/>
      <w:ind w:left="3118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intTriple3">
    <w:name w:val="PointTriple 3"/>
    <w:basedOn w:val="Normal"/>
    <w:rsid w:val="002748DF"/>
    <w:pPr>
      <w:tabs>
        <w:tab w:val="left" w:pos="2551"/>
        <w:tab w:val="left" w:pos="3118"/>
      </w:tabs>
      <w:spacing w:before="120" w:after="120" w:line="240" w:lineRule="auto"/>
      <w:ind w:left="3685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intTriple4">
    <w:name w:val="PointTriple 4"/>
    <w:basedOn w:val="Normal"/>
    <w:rsid w:val="002748DF"/>
    <w:pPr>
      <w:tabs>
        <w:tab w:val="left" w:pos="3118"/>
        <w:tab w:val="left" w:pos="3685"/>
      </w:tabs>
      <w:spacing w:before="120" w:after="120" w:line="240" w:lineRule="auto"/>
      <w:ind w:left="4252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pisLiterature">
    <w:name w:val="PopisLiterature"/>
    <w:basedOn w:val="Normal"/>
    <w:autoRedefine/>
    <w:rsid w:val="002748DF"/>
    <w:pPr>
      <w:numPr>
        <w:numId w:val="26"/>
      </w:numPr>
      <w:tabs>
        <w:tab w:val="clear" w:pos="720"/>
        <w:tab w:val="num" w:pos="360"/>
      </w:tabs>
      <w:spacing w:after="120" w:line="240" w:lineRule="auto"/>
      <w:ind w:left="0" w:firstLine="0"/>
    </w:pPr>
    <w:rPr>
      <w:rFonts w:eastAsia="Times New Roman" w:cs="Arial"/>
      <w:sz w:val="24"/>
      <w:szCs w:val="32"/>
      <w:lang w:val="en-GB"/>
    </w:rPr>
  </w:style>
  <w:style w:type="paragraph" w:customStyle="1" w:styleId="Prliminairetitre">
    <w:name w:val="Préliminaire titre"/>
    <w:basedOn w:val="Normal"/>
    <w:next w:val="Normal"/>
    <w:rsid w:val="002748DF"/>
    <w:pPr>
      <w:spacing w:before="360" w:after="36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Prliminairetype">
    <w:name w:val="Préliminaire type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QuotedNumPar">
    <w:name w:val="Quoted NumPar"/>
    <w:basedOn w:val="Normal"/>
    <w:rsid w:val="002748DF"/>
    <w:pPr>
      <w:spacing w:before="120" w:after="120" w:line="240" w:lineRule="auto"/>
      <w:ind w:left="1417" w:hanging="567"/>
    </w:pPr>
    <w:rPr>
      <w:rFonts w:eastAsia="Times New Roman"/>
      <w:sz w:val="24"/>
      <w:szCs w:val="20"/>
      <w:lang w:val="en-GB" w:eastAsia="zh-CN"/>
    </w:rPr>
  </w:style>
  <w:style w:type="paragraph" w:customStyle="1" w:styleId="QuotedText">
    <w:name w:val="Quoted Text"/>
    <w:basedOn w:val="Normal"/>
    <w:rsid w:val="002748DF"/>
    <w:pPr>
      <w:spacing w:before="120" w:after="120" w:line="240" w:lineRule="auto"/>
      <w:ind w:left="1417"/>
    </w:pPr>
    <w:rPr>
      <w:rFonts w:eastAsia="Times New Roman"/>
      <w:sz w:val="24"/>
      <w:szCs w:val="20"/>
      <w:lang w:val="en-GB" w:eastAsia="zh-CN"/>
    </w:rPr>
  </w:style>
  <w:style w:type="paragraph" w:customStyle="1" w:styleId="Rfrenceinstitutionelle">
    <w:name w:val="Référence institutionelle"/>
    <w:basedOn w:val="Normal"/>
    <w:next w:val="Normal"/>
    <w:rsid w:val="002748DF"/>
    <w:pPr>
      <w:spacing w:after="24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Rfrenceinterinstitutionelle">
    <w:name w:val="Référence interinstitutionelle"/>
    <w:basedOn w:val="Normal"/>
    <w:next w:val="Normal"/>
    <w:rsid w:val="002748DF"/>
    <w:pPr>
      <w:spacing w:after="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Rfrenceinterinstitutionelleprliminaire">
    <w:name w:val="Référence interinstitutionelle (préliminaire)"/>
    <w:basedOn w:val="Normal"/>
    <w:next w:val="Normal"/>
    <w:rsid w:val="002748DF"/>
    <w:pPr>
      <w:spacing w:after="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Rfrenceinterne">
    <w:name w:val="Référence interne"/>
    <w:basedOn w:val="Normal"/>
    <w:next w:val="Nomdelinstitution"/>
    <w:rsid w:val="002748DF"/>
    <w:pPr>
      <w:spacing w:after="60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character" w:customStyle="1" w:styleId="rightnav">
    <w:name w:val="rightnav"/>
    <w:basedOn w:val="DefaultParagraphFont"/>
    <w:rsid w:val="002748DF"/>
  </w:style>
  <w:style w:type="paragraph" w:customStyle="1" w:styleId="SectionTitle">
    <w:name w:val="SectionTitle"/>
    <w:basedOn w:val="Normal"/>
    <w:next w:val="Heading1"/>
    <w:rsid w:val="002748DF"/>
    <w:pPr>
      <w:keepNext/>
      <w:spacing w:before="120" w:after="360" w:line="240" w:lineRule="auto"/>
      <w:jc w:val="center"/>
    </w:pPr>
    <w:rPr>
      <w:rFonts w:eastAsia="Times New Roman"/>
      <w:b/>
      <w:smallCaps/>
      <w:sz w:val="28"/>
      <w:szCs w:val="20"/>
      <w:lang w:val="en-GB" w:eastAsia="zh-CN"/>
    </w:rPr>
  </w:style>
  <w:style w:type="paragraph" w:customStyle="1" w:styleId="Sous-titreobjet">
    <w:name w:val="Sous-titre objet"/>
    <w:basedOn w:val="Normal"/>
    <w:rsid w:val="002748DF"/>
    <w:pPr>
      <w:spacing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Sous-titreobjetprliminaire">
    <w:name w:val="Sous-titre objet (préliminaire)"/>
    <w:basedOn w:val="Normal"/>
    <w:rsid w:val="002748DF"/>
    <w:pPr>
      <w:spacing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Statut">
    <w:name w:val="Statut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Statutprliminaire">
    <w:name w:val="Statut (préliminaire)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StyleHeading2">
    <w:name w:val="Style Heading 2"/>
    <w:basedOn w:val="Heading2"/>
    <w:autoRedefine/>
    <w:rsid w:val="002748DF"/>
    <w:pPr>
      <w:keepLines w:val="0"/>
      <w:numPr>
        <w:ilvl w:val="0"/>
        <w:numId w:val="0"/>
      </w:numPr>
      <w:tabs>
        <w:tab w:val="left" w:pos="720"/>
      </w:tabs>
      <w:spacing w:before="240" w:line="240" w:lineRule="auto"/>
    </w:pPr>
    <w:rPr>
      <w:rFonts w:ascii="Arial" w:eastAsia="Times New Roman" w:hAnsi="Arial" w:cs="Times New Roman"/>
      <w:sz w:val="26"/>
      <w:szCs w:val="20"/>
    </w:rPr>
  </w:style>
  <w:style w:type="paragraph" w:customStyle="1" w:styleId="StyleHeading4Arial12ptAfter12pt">
    <w:name w:val="Style Heading 4 + Arial 12 pt After:  12 pt"/>
    <w:basedOn w:val="Heading4"/>
    <w:autoRedefine/>
    <w:rsid w:val="002748DF"/>
    <w:rPr>
      <w:szCs w:val="20"/>
    </w:rPr>
  </w:style>
  <w:style w:type="paragraph" w:customStyle="1" w:styleId="Style1">
    <w:name w:val="Style1"/>
    <w:basedOn w:val="Heading4"/>
    <w:autoRedefine/>
    <w:rsid w:val="002748DF"/>
  </w:style>
  <w:style w:type="paragraph" w:customStyle="1" w:styleId="TableTitle">
    <w:name w:val="Table Title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iret0">
    <w:name w:val="Tiret 0"/>
    <w:basedOn w:val="Point0"/>
    <w:rsid w:val="002748DF"/>
    <w:pPr>
      <w:numPr>
        <w:numId w:val="27"/>
      </w:numPr>
      <w:tabs>
        <w:tab w:val="clear" w:pos="850"/>
        <w:tab w:val="num" w:pos="360"/>
      </w:tabs>
      <w:ind w:left="0" w:firstLine="0"/>
    </w:pPr>
  </w:style>
  <w:style w:type="paragraph" w:customStyle="1" w:styleId="Tiret1">
    <w:name w:val="Tiret 1"/>
    <w:basedOn w:val="Point1"/>
    <w:rsid w:val="002748DF"/>
    <w:pPr>
      <w:numPr>
        <w:numId w:val="28"/>
      </w:numPr>
      <w:tabs>
        <w:tab w:val="clear" w:pos="1417"/>
        <w:tab w:val="num" w:pos="360"/>
      </w:tabs>
      <w:ind w:left="0" w:firstLine="0"/>
    </w:pPr>
  </w:style>
  <w:style w:type="paragraph" w:customStyle="1" w:styleId="Tiret2">
    <w:name w:val="Tiret 2"/>
    <w:basedOn w:val="Point2"/>
    <w:rsid w:val="002748DF"/>
    <w:pPr>
      <w:numPr>
        <w:numId w:val="29"/>
      </w:numPr>
      <w:tabs>
        <w:tab w:val="clear" w:pos="1984"/>
        <w:tab w:val="num" w:pos="360"/>
      </w:tabs>
      <w:ind w:left="0" w:firstLine="0"/>
    </w:pPr>
  </w:style>
  <w:style w:type="paragraph" w:customStyle="1" w:styleId="Tiret3">
    <w:name w:val="Tiret 3"/>
    <w:basedOn w:val="Point3"/>
    <w:rsid w:val="002748DF"/>
    <w:pPr>
      <w:numPr>
        <w:numId w:val="30"/>
      </w:numPr>
      <w:tabs>
        <w:tab w:val="clear" w:pos="2551"/>
        <w:tab w:val="num" w:pos="360"/>
      </w:tabs>
      <w:ind w:left="0" w:firstLine="0"/>
    </w:pPr>
  </w:style>
  <w:style w:type="paragraph" w:customStyle="1" w:styleId="Tiret4">
    <w:name w:val="Tiret 4"/>
    <w:basedOn w:val="Point4"/>
    <w:rsid w:val="002748DF"/>
    <w:pPr>
      <w:numPr>
        <w:numId w:val="31"/>
      </w:numPr>
      <w:tabs>
        <w:tab w:val="clear" w:pos="3118"/>
        <w:tab w:val="num" w:pos="360"/>
      </w:tabs>
      <w:ind w:left="0" w:firstLine="0"/>
    </w:pPr>
  </w:style>
  <w:style w:type="paragraph" w:customStyle="1" w:styleId="Titrearticle">
    <w:name w:val="Titre article"/>
    <w:basedOn w:val="Normal"/>
    <w:next w:val="Normal"/>
    <w:rsid w:val="002748DF"/>
    <w:pPr>
      <w:keepNext/>
      <w:spacing w:before="360" w:after="120" w:line="240" w:lineRule="auto"/>
      <w:jc w:val="center"/>
    </w:pPr>
    <w:rPr>
      <w:rFonts w:eastAsia="Times New Roman"/>
      <w:i/>
      <w:sz w:val="24"/>
      <w:szCs w:val="20"/>
      <w:lang w:val="en-GB" w:eastAsia="zh-CN"/>
    </w:rPr>
  </w:style>
  <w:style w:type="paragraph" w:customStyle="1" w:styleId="Titreobjet">
    <w:name w:val="Titre objet"/>
    <w:basedOn w:val="Normal"/>
    <w:next w:val="Sous-titreobjet"/>
    <w:rsid w:val="002748DF"/>
    <w:pPr>
      <w:spacing w:before="360" w:after="36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itreobjetprliminaire">
    <w:name w:val="Titre objet (préliminaire)"/>
    <w:basedOn w:val="Normal"/>
    <w:next w:val="Normal"/>
    <w:rsid w:val="002748DF"/>
    <w:pPr>
      <w:spacing w:before="360" w:after="36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ypedudocument">
    <w:name w:val="Type du document"/>
    <w:basedOn w:val="Normal"/>
    <w:next w:val="Datedadoption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ypedudocumentprliminaire">
    <w:name w:val="Type du document (préliminaire)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Sadraj">
    <w:name w:val="Sadržaj"/>
    <w:rsid w:val="002748DF"/>
    <w:pPr>
      <w:spacing w:after="1560" w:line="240" w:lineRule="auto"/>
    </w:pPr>
    <w:rPr>
      <w:rFonts w:ascii="Arial" w:eastAsia="Times New Roman" w:hAnsi="Arial" w:cs="Arial"/>
      <w:b/>
      <w:sz w:val="32"/>
      <w:szCs w:val="24"/>
      <w:lang w:val="hr-HR"/>
    </w:rPr>
  </w:style>
  <w:style w:type="paragraph" w:customStyle="1" w:styleId="Naslovnica">
    <w:name w:val="Naslovnica"/>
    <w:rsid w:val="002748DF"/>
    <w:pPr>
      <w:spacing w:after="0" w:line="240" w:lineRule="auto"/>
      <w:ind w:left="2160"/>
    </w:pPr>
    <w:rPr>
      <w:rFonts w:ascii="Arial" w:eastAsia="Times New Roman" w:hAnsi="Arial" w:cs="Arial"/>
      <w:sz w:val="32"/>
      <w:szCs w:val="32"/>
      <w:lang w:val="hr-HR"/>
    </w:rPr>
  </w:style>
  <w:style w:type="paragraph" w:customStyle="1" w:styleId="itatekst9ptafter">
    <w:name w:val="ita tekst 9pt after"/>
    <w:basedOn w:val="Normal"/>
    <w:rsid w:val="002748DF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eastAsia="Times New Roman"/>
      <w:color w:val="000000"/>
      <w:sz w:val="24"/>
      <w:szCs w:val="20"/>
      <w:lang w:eastAsia="hr-HR"/>
    </w:rPr>
  </w:style>
  <w:style w:type="paragraph" w:customStyle="1" w:styleId="itslika14befaft">
    <w:name w:val="it slika 14 bef.aft."/>
    <w:basedOn w:val="ittekst9ptafter"/>
    <w:rsid w:val="002748DF"/>
    <w:pPr>
      <w:spacing w:before="280" w:after="280"/>
      <w:jc w:val="center"/>
    </w:pPr>
    <w:rPr>
      <w:i/>
    </w:rPr>
  </w:style>
  <w:style w:type="paragraph" w:customStyle="1" w:styleId="ittekst9ptafter">
    <w:name w:val="it tekst 9pt after"/>
    <w:basedOn w:val="Normal"/>
    <w:rsid w:val="002748DF"/>
    <w:pPr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eastAsia="Times New Roman"/>
      <w:color w:val="000000"/>
      <w:sz w:val="24"/>
      <w:szCs w:val="20"/>
      <w:lang w:eastAsia="hr-HR"/>
    </w:rPr>
  </w:style>
  <w:style w:type="paragraph" w:customStyle="1" w:styleId="itpauza9pt">
    <w:name w:val="it pauza 9pt"/>
    <w:basedOn w:val="ittekst9ptafter"/>
    <w:rsid w:val="002748DF"/>
    <w:pPr>
      <w:spacing w:after="0"/>
      <w:ind w:left="280" w:hanging="280"/>
    </w:pPr>
    <w:rPr>
      <w:sz w:val="18"/>
    </w:rPr>
  </w:style>
  <w:style w:type="paragraph" w:customStyle="1" w:styleId="PodnaslovChar">
    <w:name w:val="Podnaslov Char"/>
    <w:rsid w:val="002748DF"/>
    <w:pPr>
      <w:spacing w:before="120" w:after="120" w:line="240" w:lineRule="auto"/>
    </w:pPr>
    <w:rPr>
      <w:rFonts w:ascii="Arial" w:eastAsia="Times New Roman" w:hAnsi="Arial" w:cs="Times New Roman"/>
      <w:b/>
      <w:sz w:val="24"/>
      <w:szCs w:val="24"/>
    </w:rPr>
  </w:style>
  <w:style w:type="paragraph" w:customStyle="1" w:styleId="Naslovteme">
    <w:name w:val="Naslov teme"/>
    <w:basedOn w:val="BodyText"/>
    <w:autoRedefine/>
    <w:rsid w:val="002748DF"/>
    <w:pPr>
      <w:spacing w:after="0"/>
      <w:ind w:left="2041" w:hanging="1440"/>
    </w:pPr>
    <w:rPr>
      <w:rFonts w:ascii="Arial Narrow" w:hAnsi="Arial Narrow"/>
      <w:caps/>
      <w:sz w:val="22"/>
      <w:szCs w:val="22"/>
    </w:rPr>
  </w:style>
  <w:style w:type="paragraph" w:customStyle="1" w:styleId="bullet11">
    <w:name w:val="bullet11"/>
    <w:rsid w:val="002748DF"/>
    <w:pPr>
      <w:tabs>
        <w:tab w:val="num" w:pos="425"/>
      </w:tabs>
      <w:spacing w:before="60" w:after="60" w:line="240" w:lineRule="auto"/>
      <w:ind w:left="425" w:hanging="425"/>
    </w:pPr>
    <w:rPr>
      <w:rFonts w:ascii="Times New Roman" w:eastAsia="Times New Roman" w:hAnsi="Times New Roman" w:cs="Times New Roman"/>
    </w:rPr>
  </w:style>
  <w:style w:type="paragraph" w:customStyle="1" w:styleId="Podnaslov1">
    <w:name w:val="Podnaslov1"/>
    <w:rsid w:val="002748DF"/>
    <w:pPr>
      <w:spacing w:before="120" w:after="120" w:line="240" w:lineRule="auto"/>
    </w:pPr>
    <w:rPr>
      <w:rFonts w:ascii="Arial" w:eastAsia="Times New Roman" w:hAnsi="Arial" w:cs="Arial"/>
      <w:b/>
      <w:bCs/>
      <w:sz w:val="24"/>
      <w:szCs w:val="24"/>
    </w:rPr>
  </w:style>
  <w:style w:type="paragraph" w:customStyle="1" w:styleId="bullet1brojevi1">
    <w:name w:val="bullet1brojevi1"/>
    <w:rsid w:val="002748DF"/>
    <w:pPr>
      <w:tabs>
        <w:tab w:val="num" w:pos="425"/>
      </w:tabs>
      <w:spacing w:before="60" w:after="60" w:line="240" w:lineRule="auto"/>
      <w:ind w:left="425" w:hanging="425"/>
    </w:pPr>
    <w:rPr>
      <w:rFonts w:ascii="Times New Roman" w:eastAsia="Times New Roman" w:hAnsi="Times New Roman" w:cs="Times New Roman"/>
    </w:rPr>
  </w:style>
  <w:style w:type="paragraph" w:customStyle="1" w:styleId="slika1">
    <w:name w:val="slika1"/>
    <w:basedOn w:val="Normal"/>
    <w:autoRedefine/>
    <w:rsid w:val="002748DF"/>
    <w:pPr>
      <w:spacing w:before="240" w:after="120" w:line="240" w:lineRule="auto"/>
      <w:jc w:val="center"/>
    </w:pPr>
    <w:rPr>
      <w:rFonts w:eastAsia="Times New Roman"/>
      <w:sz w:val="24"/>
      <w:szCs w:val="24"/>
      <w:lang w:val="en-GB"/>
    </w:rPr>
  </w:style>
  <w:style w:type="paragraph" w:customStyle="1" w:styleId="formula1">
    <w:name w:val="formula1"/>
    <w:rsid w:val="002748DF"/>
    <w:pPr>
      <w:spacing w:before="60" w:after="60" w:line="240" w:lineRule="auto"/>
      <w:jc w:val="center"/>
    </w:pPr>
    <w:rPr>
      <w:rFonts w:ascii="Times New Roman" w:eastAsia="Times New Roman" w:hAnsi="Times New Roman" w:cs="Times New Roman"/>
    </w:rPr>
  </w:style>
  <w:style w:type="paragraph" w:customStyle="1" w:styleId="Address1">
    <w:name w:val="Address1"/>
    <w:basedOn w:val="Normal"/>
    <w:next w:val="Normal"/>
    <w:rsid w:val="002748DF"/>
    <w:pPr>
      <w:keepLines/>
      <w:spacing w:before="120" w:after="120" w:line="360" w:lineRule="auto"/>
      <w:ind w:left="3402"/>
    </w:pPr>
    <w:rPr>
      <w:rFonts w:eastAsia="Times New Roman"/>
      <w:sz w:val="24"/>
      <w:szCs w:val="20"/>
      <w:lang w:val="en-GB" w:eastAsia="zh-CN"/>
    </w:rPr>
  </w:style>
  <w:style w:type="paragraph" w:customStyle="1" w:styleId="Annexetitreacte1">
    <w:name w:val="Annexe titre (acte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exposglobal1">
    <w:name w:val="Annexe titre (exposé global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expos1">
    <w:name w:val="Annexe titre (exposé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fichefinacte1">
    <w:name w:val="Annexe titre (fiche fin. acte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fichefinglobale1">
    <w:name w:val="Annexe titre (fiche fin. globale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nnexetitreglobale1">
    <w:name w:val="Annexe titre (globale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Applicationdirecte1">
    <w:name w:val="Application directe1"/>
    <w:basedOn w:val="Normal"/>
    <w:next w:val="Normal"/>
    <w:rsid w:val="002748DF"/>
    <w:pPr>
      <w:spacing w:before="48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Autor1">
    <w:name w:val="Autor1"/>
    <w:basedOn w:val="Normal"/>
    <w:autoRedefine/>
    <w:rsid w:val="002748DF"/>
    <w:pPr>
      <w:spacing w:before="120" w:after="480" w:line="240" w:lineRule="auto"/>
    </w:pPr>
    <w:rPr>
      <w:rFonts w:eastAsia="Times New Roman"/>
      <w:i/>
      <w:sz w:val="24"/>
      <w:szCs w:val="24"/>
    </w:rPr>
  </w:style>
  <w:style w:type="paragraph" w:customStyle="1" w:styleId="Avertissementtitre1">
    <w:name w:val="Avertissement titre1"/>
    <w:basedOn w:val="Normal"/>
    <w:next w:val="Normal"/>
    <w:rsid w:val="002748DF"/>
    <w:pPr>
      <w:keepNext/>
      <w:spacing w:before="480" w:after="120" w:line="240" w:lineRule="auto"/>
    </w:pPr>
    <w:rPr>
      <w:rFonts w:eastAsia="Times New Roman"/>
      <w:sz w:val="24"/>
      <w:szCs w:val="20"/>
      <w:u w:val="single"/>
      <w:lang w:val="en-GB" w:eastAsia="zh-CN"/>
    </w:rPr>
  </w:style>
  <w:style w:type="paragraph" w:customStyle="1" w:styleId="ChapterTitle1">
    <w:name w:val="ChapterTitle1"/>
    <w:basedOn w:val="Normal"/>
    <w:next w:val="Normal"/>
    <w:rsid w:val="002748DF"/>
    <w:pPr>
      <w:keepNext/>
      <w:spacing w:before="120" w:after="360" w:line="240" w:lineRule="auto"/>
      <w:jc w:val="center"/>
    </w:pPr>
    <w:rPr>
      <w:rFonts w:eastAsia="Times New Roman"/>
      <w:b/>
      <w:sz w:val="32"/>
      <w:szCs w:val="20"/>
      <w:lang w:val="en-GB" w:eastAsia="zh-CN"/>
    </w:rPr>
  </w:style>
  <w:style w:type="paragraph" w:customStyle="1" w:styleId="Confidence1">
    <w:name w:val="Confidence1"/>
    <w:basedOn w:val="Normal"/>
    <w:next w:val="Normal"/>
    <w:rsid w:val="002748DF"/>
    <w:pPr>
      <w:spacing w:before="360" w:after="12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Confidentialit1">
    <w:name w:val="Confidentialité1"/>
    <w:basedOn w:val="Normal"/>
    <w:next w:val="Normal"/>
    <w:rsid w:val="002748DF"/>
    <w:pPr>
      <w:spacing w:before="240" w:after="240" w:line="240" w:lineRule="auto"/>
      <w:ind w:left="5103"/>
    </w:pPr>
    <w:rPr>
      <w:rFonts w:eastAsia="Times New Roman"/>
      <w:sz w:val="24"/>
      <w:szCs w:val="20"/>
      <w:u w:val="single"/>
      <w:lang w:val="en-GB" w:eastAsia="zh-CN"/>
    </w:rPr>
  </w:style>
  <w:style w:type="paragraph" w:customStyle="1" w:styleId="Considrant1">
    <w:name w:val="Considérant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Corrigendum1">
    <w:name w:val="Corrigendum1"/>
    <w:basedOn w:val="Normal"/>
    <w:next w:val="Normal"/>
    <w:rsid w:val="002748DF"/>
    <w:pPr>
      <w:spacing w:after="24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Datedadoption1">
    <w:name w:val="Date d'adoption1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Emission1">
    <w:name w:val="Emission1"/>
    <w:basedOn w:val="Normal"/>
    <w:next w:val="Normal"/>
    <w:rsid w:val="002748DF"/>
    <w:pPr>
      <w:spacing w:after="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Exposdesmotifstitre1">
    <w:name w:val="Exposé des motifs titre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Exposdesmotifstitreglobal1">
    <w:name w:val="Exposé des motifs titre (global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Fait1">
    <w:name w:val="Fait à1"/>
    <w:basedOn w:val="Normal"/>
    <w:next w:val="Normal"/>
    <w:rsid w:val="002748DF"/>
    <w:pPr>
      <w:keepNext/>
      <w:spacing w:before="120" w:after="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FichedimpactPMEtitre1">
    <w:name w:val="Fiche d'impact PME titre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Fichefinanciretextetable1">
    <w:name w:val="Fiche financière texte (table)1"/>
    <w:basedOn w:val="Normal"/>
    <w:rsid w:val="002748DF"/>
    <w:pPr>
      <w:spacing w:after="0" w:line="240" w:lineRule="auto"/>
    </w:pPr>
    <w:rPr>
      <w:rFonts w:eastAsia="Times New Roman"/>
      <w:sz w:val="20"/>
      <w:szCs w:val="20"/>
      <w:lang w:val="en-GB" w:eastAsia="zh-CN"/>
    </w:rPr>
  </w:style>
  <w:style w:type="paragraph" w:customStyle="1" w:styleId="Fichefinanciretitre1">
    <w:name w:val="Fiche financière titre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Fichefinanciretitreactetable1">
    <w:name w:val="Fiche financière titre (acte table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40"/>
      <w:szCs w:val="20"/>
      <w:lang w:val="en-GB" w:eastAsia="zh-CN"/>
    </w:rPr>
  </w:style>
  <w:style w:type="paragraph" w:customStyle="1" w:styleId="Fichefinanciretitreacte1">
    <w:name w:val="Fiche financière titre (acte)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u w:val="single"/>
      <w:lang w:val="en-GB" w:eastAsia="zh-CN"/>
    </w:rPr>
  </w:style>
  <w:style w:type="paragraph" w:customStyle="1" w:styleId="Fichefinanciretitretable1">
    <w:name w:val="Fiche financière titre (table)1"/>
    <w:basedOn w:val="Normal"/>
    <w:rsid w:val="002748DF"/>
    <w:pPr>
      <w:spacing w:before="120" w:after="120" w:line="240" w:lineRule="auto"/>
      <w:jc w:val="center"/>
    </w:pPr>
    <w:rPr>
      <w:rFonts w:eastAsia="Times New Roman"/>
      <w:b/>
      <w:sz w:val="40"/>
      <w:szCs w:val="20"/>
      <w:lang w:val="en-GB" w:eastAsia="zh-CN"/>
    </w:rPr>
  </w:style>
  <w:style w:type="paragraph" w:customStyle="1" w:styleId="FooterLandscape1">
    <w:name w:val="FooterLandscape1"/>
    <w:basedOn w:val="Normal"/>
    <w:rsid w:val="002748DF"/>
    <w:pPr>
      <w:tabs>
        <w:tab w:val="center" w:pos="7002"/>
        <w:tab w:val="right" w:pos="14003"/>
      </w:tabs>
      <w:spacing w:before="360" w:after="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Formuledadoption1">
    <w:name w:val="Formule d'adoption1"/>
    <w:basedOn w:val="Normal"/>
    <w:next w:val="Normal"/>
    <w:rsid w:val="002748DF"/>
    <w:pPr>
      <w:keepNext/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HeaderLandscape1">
    <w:name w:val="HeaderLandscape1"/>
    <w:basedOn w:val="Normal"/>
    <w:rsid w:val="002748DF"/>
    <w:pPr>
      <w:tabs>
        <w:tab w:val="right" w:pos="14003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Institutionquiagit1">
    <w:name w:val="Institution qui agit1"/>
    <w:basedOn w:val="Normal"/>
    <w:next w:val="Normal"/>
    <w:rsid w:val="002748DF"/>
    <w:pPr>
      <w:keepNext/>
      <w:spacing w:before="60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Institutionquisigne1">
    <w:name w:val="Institution qui signe1"/>
    <w:basedOn w:val="Normal"/>
    <w:next w:val="Normal"/>
    <w:rsid w:val="002748DF"/>
    <w:pPr>
      <w:keepNext/>
      <w:tabs>
        <w:tab w:val="left" w:pos="4252"/>
      </w:tabs>
      <w:spacing w:before="720" w:after="0" w:line="240" w:lineRule="auto"/>
    </w:pPr>
    <w:rPr>
      <w:rFonts w:eastAsia="Times New Roman"/>
      <w:i/>
      <w:sz w:val="24"/>
      <w:szCs w:val="20"/>
      <w:lang w:val="en-GB" w:eastAsia="zh-CN"/>
    </w:rPr>
  </w:style>
  <w:style w:type="paragraph" w:customStyle="1" w:styleId="Langue1">
    <w:name w:val="Langue1"/>
    <w:basedOn w:val="Normal"/>
    <w:next w:val="Normal"/>
    <w:rsid w:val="002748DF"/>
    <w:pPr>
      <w:spacing w:after="600" w:line="240" w:lineRule="auto"/>
      <w:jc w:val="center"/>
    </w:pPr>
    <w:rPr>
      <w:rFonts w:eastAsia="Times New Roman"/>
      <w:b/>
      <w:caps/>
      <w:sz w:val="24"/>
      <w:szCs w:val="20"/>
      <w:lang w:val="en-GB" w:eastAsia="zh-CN"/>
    </w:rPr>
  </w:style>
  <w:style w:type="paragraph" w:customStyle="1" w:styleId="Langueoriginale1">
    <w:name w:val="Langue originale1"/>
    <w:basedOn w:val="Normal"/>
    <w:next w:val="Normal"/>
    <w:rsid w:val="002748DF"/>
    <w:pPr>
      <w:spacing w:before="360" w:after="120" w:line="240" w:lineRule="auto"/>
      <w:jc w:val="center"/>
    </w:pPr>
    <w:rPr>
      <w:rFonts w:eastAsia="Times New Roman"/>
      <w:caps/>
      <w:sz w:val="24"/>
      <w:szCs w:val="20"/>
      <w:lang w:val="en-GB" w:eastAsia="zh-CN"/>
    </w:rPr>
  </w:style>
  <w:style w:type="paragraph" w:customStyle="1" w:styleId="ListBullet11">
    <w:name w:val="List Bullet 1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Dash10">
    <w:name w:val="List Dash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Dash11">
    <w:name w:val="List Dash 1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Dash21">
    <w:name w:val="List Dash 2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Dash31">
    <w:name w:val="List Dash 3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Dash41">
    <w:name w:val="List Dash 4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NumberLevel21">
    <w:name w:val="List Number (Level 2)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NumberLevel31">
    <w:name w:val="List Number (Level 3)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ListNumberLevel41">
    <w:name w:val="List Number (Level 4)1"/>
    <w:basedOn w:val="Normal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Text11">
    <w:name w:val="Text 11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zh-CN"/>
    </w:rPr>
  </w:style>
  <w:style w:type="paragraph" w:customStyle="1" w:styleId="ListNumber11">
    <w:name w:val="List Number 11"/>
    <w:basedOn w:val="Text1"/>
    <w:rsid w:val="002748DF"/>
    <w:pPr>
      <w:tabs>
        <w:tab w:val="num" w:pos="360"/>
      </w:tabs>
      <w:ind w:left="0"/>
    </w:pPr>
  </w:style>
  <w:style w:type="paragraph" w:customStyle="1" w:styleId="ListNumber1Level21">
    <w:name w:val="List Number 1 (Level 2)1"/>
    <w:basedOn w:val="Text1"/>
    <w:rsid w:val="002748DF"/>
    <w:pPr>
      <w:tabs>
        <w:tab w:val="num" w:pos="360"/>
      </w:tabs>
      <w:ind w:left="0"/>
    </w:pPr>
  </w:style>
  <w:style w:type="paragraph" w:customStyle="1" w:styleId="ListNumber1Level31">
    <w:name w:val="List Number 1 (Level 3)1"/>
    <w:basedOn w:val="Text1"/>
    <w:rsid w:val="002748DF"/>
    <w:pPr>
      <w:tabs>
        <w:tab w:val="num" w:pos="360"/>
      </w:tabs>
      <w:ind w:left="0"/>
    </w:pPr>
  </w:style>
  <w:style w:type="paragraph" w:customStyle="1" w:styleId="ListNumber1Level41">
    <w:name w:val="List Number 1 (Level 4)1"/>
    <w:basedOn w:val="Text1"/>
    <w:rsid w:val="002748DF"/>
    <w:pPr>
      <w:tabs>
        <w:tab w:val="num" w:pos="360"/>
      </w:tabs>
      <w:ind w:left="0"/>
    </w:pPr>
  </w:style>
  <w:style w:type="paragraph" w:customStyle="1" w:styleId="Text21">
    <w:name w:val="Text 21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en-GB"/>
    </w:rPr>
  </w:style>
  <w:style w:type="paragraph" w:customStyle="1" w:styleId="ListNumber2Level21">
    <w:name w:val="List Number 2 (Level 2)1"/>
    <w:basedOn w:val="Text2"/>
    <w:rsid w:val="002748DF"/>
    <w:pPr>
      <w:tabs>
        <w:tab w:val="num" w:pos="360"/>
      </w:tabs>
      <w:ind w:left="0"/>
    </w:pPr>
  </w:style>
  <w:style w:type="paragraph" w:customStyle="1" w:styleId="ListNumber2Level31">
    <w:name w:val="List Number 2 (Level 3)1"/>
    <w:basedOn w:val="Text2"/>
    <w:rsid w:val="002748DF"/>
    <w:pPr>
      <w:tabs>
        <w:tab w:val="num" w:pos="360"/>
      </w:tabs>
      <w:ind w:left="0"/>
    </w:pPr>
  </w:style>
  <w:style w:type="paragraph" w:customStyle="1" w:styleId="ListNumber2Level41">
    <w:name w:val="List Number 2 (Level 4)1"/>
    <w:basedOn w:val="Text2"/>
    <w:rsid w:val="002748DF"/>
    <w:pPr>
      <w:tabs>
        <w:tab w:val="num" w:pos="360"/>
      </w:tabs>
      <w:ind w:left="0"/>
    </w:pPr>
  </w:style>
  <w:style w:type="paragraph" w:customStyle="1" w:styleId="Text31">
    <w:name w:val="Text 31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zh-CN"/>
    </w:rPr>
  </w:style>
  <w:style w:type="paragraph" w:customStyle="1" w:styleId="ListNumber3Level21">
    <w:name w:val="List Number 3 (Level 2)1"/>
    <w:basedOn w:val="Text3"/>
    <w:rsid w:val="002748DF"/>
    <w:pPr>
      <w:tabs>
        <w:tab w:val="num" w:pos="360"/>
      </w:tabs>
      <w:ind w:left="0"/>
    </w:pPr>
  </w:style>
  <w:style w:type="paragraph" w:customStyle="1" w:styleId="ListNumber3Level31">
    <w:name w:val="List Number 3 (Level 3)1"/>
    <w:basedOn w:val="Text3"/>
    <w:rsid w:val="002748DF"/>
    <w:pPr>
      <w:tabs>
        <w:tab w:val="num" w:pos="360"/>
      </w:tabs>
      <w:ind w:left="0"/>
    </w:pPr>
  </w:style>
  <w:style w:type="paragraph" w:customStyle="1" w:styleId="ListNumber3Level41">
    <w:name w:val="List Number 3 (Level 4)1"/>
    <w:basedOn w:val="Text3"/>
    <w:rsid w:val="002748DF"/>
    <w:pPr>
      <w:tabs>
        <w:tab w:val="num" w:pos="360"/>
      </w:tabs>
      <w:ind w:left="0"/>
    </w:pPr>
  </w:style>
  <w:style w:type="paragraph" w:customStyle="1" w:styleId="Text41">
    <w:name w:val="Text 41"/>
    <w:basedOn w:val="Normal"/>
    <w:rsid w:val="002748DF"/>
    <w:pPr>
      <w:spacing w:before="120" w:after="120" w:line="240" w:lineRule="auto"/>
      <w:ind w:left="850"/>
    </w:pPr>
    <w:rPr>
      <w:rFonts w:eastAsia="Times New Roman"/>
      <w:sz w:val="24"/>
      <w:szCs w:val="20"/>
      <w:lang w:val="en-GB" w:eastAsia="zh-CN"/>
    </w:rPr>
  </w:style>
  <w:style w:type="paragraph" w:customStyle="1" w:styleId="ListNumber4Level21">
    <w:name w:val="List Number 4 (Level 2)1"/>
    <w:basedOn w:val="Text4"/>
    <w:rsid w:val="002748DF"/>
    <w:pPr>
      <w:tabs>
        <w:tab w:val="num" w:pos="360"/>
      </w:tabs>
      <w:ind w:left="0"/>
    </w:pPr>
  </w:style>
  <w:style w:type="paragraph" w:customStyle="1" w:styleId="ListNumber4Level31">
    <w:name w:val="List Number 4 (Level 3)1"/>
    <w:basedOn w:val="Text4"/>
    <w:rsid w:val="002748DF"/>
    <w:pPr>
      <w:tabs>
        <w:tab w:val="num" w:pos="360"/>
      </w:tabs>
      <w:ind w:left="0"/>
    </w:pPr>
  </w:style>
  <w:style w:type="paragraph" w:customStyle="1" w:styleId="ListNumber4Level41">
    <w:name w:val="List Number 4 (Level 4)1"/>
    <w:basedOn w:val="Text4"/>
    <w:rsid w:val="002748DF"/>
    <w:pPr>
      <w:tabs>
        <w:tab w:val="num" w:pos="360"/>
      </w:tabs>
      <w:ind w:left="0"/>
    </w:pPr>
  </w:style>
  <w:style w:type="paragraph" w:customStyle="1" w:styleId="Lista1">
    <w:name w:val="Lista1"/>
    <w:basedOn w:val="Normal"/>
    <w:autoRedefine/>
    <w:rsid w:val="002748DF"/>
    <w:pPr>
      <w:tabs>
        <w:tab w:val="num" w:pos="360"/>
      </w:tabs>
      <w:spacing w:after="120" w:line="240" w:lineRule="auto"/>
    </w:pPr>
    <w:rPr>
      <w:rFonts w:eastAsia="Times New Roman"/>
      <w:sz w:val="24"/>
      <w:szCs w:val="24"/>
    </w:rPr>
  </w:style>
  <w:style w:type="paragraph" w:customStyle="1" w:styleId="Literatura1">
    <w:name w:val="Literatura1"/>
    <w:basedOn w:val="Heading1"/>
    <w:autoRedefine/>
    <w:rsid w:val="002748DF"/>
    <w:pPr>
      <w:keepLines w:val="0"/>
      <w:numPr>
        <w:numId w:val="0"/>
      </w:numPr>
      <w:spacing w:line="240" w:lineRule="auto"/>
    </w:pPr>
    <w:rPr>
      <w:rFonts w:ascii="Arial" w:eastAsia="Times New Roman" w:hAnsi="Arial" w:cs="Arial"/>
      <w:kern w:val="32"/>
      <w:szCs w:val="28"/>
    </w:rPr>
  </w:style>
  <w:style w:type="paragraph" w:customStyle="1" w:styleId="ManualConsidrant1">
    <w:name w:val="Manual Considérant1"/>
    <w:basedOn w:val="Normal"/>
    <w:rsid w:val="002748DF"/>
    <w:pPr>
      <w:spacing w:before="120" w:after="120" w:line="240" w:lineRule="auto"/>
      <w:ind w:left="709" w:hanging="709"/>
    </w:pPr>
    <w:rPr>
      <w:rFonts w:eastAsia="Times New Roman"/>
      <w:sz w:val="24"/>
      <w:szCs w:val="20"/>
      <w:lang w:val="en-GB" w:eastAsia="zh-CN"/>
    </w:rPr>
  </w:style>
  <w:style w:type="paragraph" w:customStyle="1" w:styleId="ManualHeading11">
    <w:name w:val="Manual Heading 11"/>
    <w:basedOn w:val="Normal"/>
    <w:next w:val="Text1"/>
    <w:rsid w:val="002748DF"/>
    <w:pPr>
      <w:keepNext/>
      <w:tabs>
        <w:tab w:val="left" w:pos="850"/>
      </w:tabs>
      <w:spacing w:before="360" w:after="120" w:line="240" w:lineRule="auto"/>
      <w:ind w:left="850" w:hanging="850"/>
      <w:outlineLvl w:val="0"/>
    </w:pPr>
    <w:rPr>
      <w:rFonts w:eastAsia="Times New Roman"/>
      <w:b/>
      <w:smallCaps/>
      <w:sz w:val="24"/>
      <w:szCs w:val="20"/>
      <w:lang w:val="en-GB" w:eastAsia="zh-CN"/>
    </w:rPr>
  </w:style>
  <w:style w:type="paragraph" w:customStyle="1" w:styleId="ManualHeading21">
    <w:name w:val="Manual Heading 21"/>
    <w:basedOn w:val="Normal"/>
    <w:next w:val="Text2"/>
    <w:rsid w:val="002748DF"/>
    <w:pPr>
      <w:keepNext/>
      <w:tabs>
        <w:tab w:val="left" w:pos="850"/>
      </w:tabs>
      <w:spacing w:before="120" w:after="120" w:line="240" w:lineRule="auto"/>
      <w:ind w:left="850" w:hanging="850"/>
      <w:outlineLvl w:val="1"/>
    </w:pPr>
    <w:rPr>
      <w:rFonts w:eastAsia="Times New Roman"/>
      <w:b/>
      <w:sz w:val="24"/>
      <w:szCs w:val="20"/>
      <w:lang w:val="en-GB" w:eastAsia="zh-CN"/>
    </w:rPr>
  </w:style>
  <w:style w:type="paragraph" w:customStyle="1" w:styleId="ManualHeading31">
    <w:name w:val="Manual Heading 31"/>
    <w:basedOn w:val="Normal"/>
    <w:next w:val="Text3"/>
    <w:rsid w:val="002748DF"/>
    <w:pPr>
      <w:keepNext/>
      <w:tabs>
        <w:tab w:val="left" w:pos="850"/>
      </w:tabs>
      <w:spacing w:before="120" w:after="120" w:line="240" w:lineRule="auto"/>
      <w:ind w:left="850" w:hanging="850"/>
      <w:outlineLvl w:val="2"/>
    </w:pPr>
    <w:rPr>
      <w:rFonts w:eastAsia="Times New Roman"/>
      <w:i/>
      <w:sz w:val="24"/>
      <w:szCs w:val="20"/>
      <w:lang w:val="en-GB" w:eastAsia="zh-CN"/>
    </w:rPr>
  </w:style>
  <w:style w:type="paragraph" w:customStyle="1" w:styleId="ManualHeading41">
    <w:name w:val="Manual Heading 41"/>
    <w:basedOn w:val="Normal"/>
    <w:next w:val="Text4"/>
    <w:rsid w:val="002748DF"/>
    <w:pPr>
      <w:keepNext/>
      <w:tabs>
        <w:tab w:val="left" w:pos="850"/>
      </w:tabs>
      <w:spacing w:before="120" w:after="120" w:line="240" w:lineRule="auto"/>
      <w:ind w:left="850" w:hanging="850"/>
      <w:outlineLvl w:val="3"/>
    </w:pPr>
    <w:rPr>
      <w:rFonts w:eastAsia="Times New Roman"/>
      <w:sz w:val="24"/>
      <w:szCs w:val="20"/>
      <w:lang w:val="en-GB" w:eastAsia="zh-CN"/>
    </w:rPr>
  </w:style>
  <w:style w:type="paragraph" w:customStyle="1" w:styleId="ManualNumPar11">
    <w:name w:val="Manual NumPar 11"/>
    <w:basedOn w:val="Normal"/>
    <w:next w:val="Text1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anualNumPar21">
    <w:name w:val="Manual NumPar 21"/>
    <w:basedOn w:val="Normal"/>
    <w:next w:val="Text2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anualNumPar31">
    <w:name w:val="Manual NumPar 31"/>
    <w:basedOn w:val="Normal"/>
    <w:next w:val="Text3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anualNumPar41">
    <w:name w:val="Manual NumPar 41"/>
    <w:basedOn w:val="Normal"/>
    <w:next w:val="Text4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Mn1">
    <w:name w:val="Mn1"/>
    <w:basedOn w:val="Text2"/>
    <w:rsid w:val="002748DF"/>
    <w:pPr>
      <w:ind w:left="0"/>
    </w:pPr>
  </w:style>
  <w:style w:type="paragraph" w:customStyle="1" w:styleId="Nomdelinstitution1">
    <w:name w:val="Nom de l'institution1"/>
    <w:basedOn w:val="Normal"/>
    <w:next w:val="Emission"/>
    <w:rsid w:val="002748DF"/>
    <w:pPr>
      <w:spacing w:after="0" w:line="240" w:lineRule="auto"/>
    </w:pPr>
    <w:rPr>
      <w:rFonts w:ascii="Arial" w:eastAsia="Times New Roman" w:hAnsi="Arial"/>
      <w:sz w:val="24"/>
      <w:szCs w:val="20"/>
      <w:lang w:val="en-GB" w:eastAsia="zh-CN"/>
    </w:rPr>
  </w:style>
  <w:style w:type="paragraph" w:customStyle="1" w:styleId="NormalCentered1">
    <w:name w:val="Normal Centered1"/>
    <w:basedOn w:val="Normal"/>
    <w:rsid w:val="002748DF"/>
    <w:pPr>
      <w:spacing w:before="120" w:after="12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NormalLeft1">
    <w:name w:val="Normal Left1"/>
    <w:basedOn w:val="Normal"/>
    <w:rsid w:val="002748DF"/>
    <w:pPr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ormalRight1">
    <w:name w:val="Normal Right1"/>
    <w:basedOn w:val="Normal"/>
    <w:rsid w:val="002748DF"/>
    <w:pPr>
      <w:spacing w:before="120" w:after="120" w:line="240" w:lineRule="auto"/>
      <w:jc w:val="right"/>
    </w:pPr>
    <w:rPr>
      <w:rFonts w:eastAsia="Times New Roman"/>
      <w:sz w:val="24"/>
      <w:szCs w:val="20"/>
      <w:lang w:val="en-GB" w:eastAsia="zh-CN"/>
    </w:rPr>
  </w:style>
  <w:style w:type="paragraph" w:customStyle="1" w:styleId="NumPar11">
    <w:name w:val="NumPar 11"/>
    <w:basedOn w:val="Normal"/>
    <w:next w:val="Text1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umPar21">
    <w:name w:val="NumPar 21"/>
    <w:basedOn w:val="Normal"/>
    <w:next w:val="Text2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umPar31">
    <w:name w:val="NumPar 31"/>
    <w:basedOn w:val="Normal"/>
    <w:next w:val="Text3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NumPar41">
    <w:name w:val="NumPar 41"/>
    <w:basedOn w:val="Normal"/>
    <w:next w:val="Text4"/>
    <w:rsid w:val="002748DF"/>
    <w:pPr>
      <w:tabs>
        <w:tab w:val="num" w:pos="360"/>
      </w:tabs>
      <w:spacing w:before="120" w:after="120" w:line="240" w:lineRule="auto"/>
    </w:pPr>
    <w:rPr>
      <w:rFonts w:eastAsia="Times New Roman"/>
      <w:sz w:val="24"/>
      <w:szCs w:val="20"/>
      <w:lang w:val="en-GB" w:eastAsia="zh-CN"/>
    </w:rPr>
  </w:style>
  <w:style w:type="paragraph" w:customStyle="1" w:styleId="Objetexterne1">
    <w:name w:val="Objet externe1"/>
    <w:basedOn w:val="Normal"/>
    <w:next w:val="Normal"/>
    <w:rsid w:val="002748DF"/>
    <w:pPr>
      <w:spacing w:before="120" w:after="120" w:line="240" w:lineRule="auto"/>
    </w:pPr>
    <w:rPr>
      <w:rFonts w:eastAsia="Times New Roman"/>
      <w:i/>
      <w:caps/>
      <w:sz w:val="24"/>
      <w:szCs w:val="20"/>
      <w:lang w:val="en-GB" w:eastAsia="zh-CN"/>
    </w:rPr>
  </w:style>
  <w:style w:type="paragraph" w:customStyle="1" w:styleId="Opisslike1">
    <w:name w:val="Opis slike1"/>
    <w:basedOn w:val="Normal"/>
    <w:autoRedefine/>
    <w:rsid w:val="002748DF"/>
    <w:pPr>
      <w:spacing w:after="240" w:line="240" w:lineRule="auto"/>
      <w:jc w:val="center"/>
    </w:pPr>
    <w:rPr>
      <w:rFonts w:eastAsia="Times New Roman"/>
      <w:sz w:val="20"/>
      <w:szCs w:val="20"/>
    </w:rPr>
  </w:style>
  <w:style w:type="paragraph" w:customStyle="1" w:styleId="PartTitle1">
    <w:name w:val="PartTitle1"/>
    <w:basedOn w:val="Normal"/>
    <w:next w:val="ChapterTitle"/>
    <w:rsid w:val="002748DF"/>
    <w:pPr>
      <w:keepNext/>
      <w:pageBreakBefore/>
      <w:spacing w:before="120" w:after="360" w:line="240" w:lineRule="auto"/>
      <w:jc w:val="center"/>
    </w:pPr>
    <w:rPr>
      <w:rFonts w:eastAsia="Times New Roman"/>
      <w:b/>
      <w:sz w:val="36"/>
      <w:szCs w:val="20"/>
      <w:lang w:val="en-GB" w:eastAsia="zh-CN"/>
    </w:rPr>
  </w:style>
  <w:style w:type="paragraph" w:customStyle="1" w:styleId="Personnequisigne1">
    <w:name w:val="Personne qui signe1"/>
    <w:basedOn w:val="Normal"/>
    <w:next w:val="Institutionquisigne"/>
    <w:rsid w:val="002748DF"/>
    <w:pPr>
      <w:tabs>
        <w:tab w:val="left" w:pos="4252"/>
      </w:tabs>
      <w:spacing w:after="0" w:line="240" w:lineRule="auto"/>
    </w:pPr>
    <w:rPr>
      <w:rFonts w:eastAsia="Times New Roman"/>
      <w:i/>
      <w:sz w:val="24"/>
      <w:szCs w:val="20"/>
      <w:lang w:val="en-GB" w:eastAsia="zh-CN"/>
    </w:rPr>
  </w:style>
  <w:style w:type="paragraph" w:customStyle="1" w:styleId="Phrasefinale1">
    <w:name w:val="Phrase finale1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Point01">
    <w:name w:val="Point 01"/>
    <w:basedOn w:val="Normal"/>
    <w:rsid w:val="002748DF"/>
    <w:pPr>
      <w:spacing w:before="120" w:after="120" w:line="240" w:lineRule="auto"/>
      <w:ind w:left="850" w:hanging="850"/>
    </w:pPr>
    <w:rPr>
      <w:rFonts w:eastAsia="Times New Roman"/>
      <w:sz w:val="24"/>
      <w:szCs w:val="20"/>
      <w:lang w:val="en-GB" w:eastAsia="zh-CN"/>
    </w:rPr>
  </w:style>
  <w:style w:type="paragraph" w:customStyle="1" w:styleId="Point11">
    <w:name w:val="Point 11"/>
    <w:basedOn w:val="Normal"/>
    <w:rsid w:val="002748DF"/>
    <w:pPr>
      <w:spacing w:before="120" w:after="120" w:line="240" w:lineRule="auto"/>
      <w:ind w:left="1417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21">
    <w:name w:val="Point 21"/>
    <w:basedOn w:val="Normal"/>
    <w:rsid w:val="002748DF"/>
    <w:pPr>
      <w:spacing w:before="120" w:after="120" w:line="240" w:lineRule="auto"/>
      <w:ind w:left="1984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31">
    <w:name w:val="Point 31"/>
    <w:basedOn w:val="Normal"/>
    <w:rsid w:val="002748DF"/>
    <w:pPr>
      <w:spacing w:before="120" w:after="120" w:line="240" w:lineRule="auto"/>
      <w:ind w:left="2551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41">
    <w:name w:val="Point 41"/>
    <w:basedOn w:val="Normal"/>
    <w:rsid w:val="002748DF"/>
    <w:pPr>
      <w:spacing w:before="120" w:after="120" w:line="240" w:lineRule="auto"/>
      <w:ind w:left="3118" w:hanging="567"/>
    </w:pPr>
    <w:rPr>
      <w:rFonts w:eastAsia="Times New Roman"/>
      <w:sz w:val="24"/>
      <w:szCs w:val="20"/>
      <w:lang w:val="en-GB" w:eastAsia="zh-CN"/>
    </w:rPr>
  </w:style>
  <w:style w:type="paragraph" w:customStyle="1" w:styleId="PointDouble01">
    <w:name w:val="PointDouble 01"/>
    <w:basedOn w:val="Normal"/>
    <w:rsid w:val="002748DF"/>
    <w:pPr>
      <w:tabs>
        <w:tab w:val="left" w:pos="850"/>
      </w:tabs>
      <w:spacing w:before="120" w:after="120" w:line="240" w:lineRule="auto"/>
      <w:ind w:left="1417" w:hanging="1417"/>
    </w:pPr>
    <w:rPr>
      <w:rFonts w:eastAsia="Times New Roman"/>
      <w:sz w:val="24"/>
      <w:szCs w:val="20"/>
      <w:lang w:val="en-GB" w:eastAsia="zh-CN"/>
    </w:rPr>
  </w:style>
  <w:style w:type="paragraph" w:customStyle="1" w:styleId="PointDouble11">
    <w:name w:val="PointDouble 11"/>
    <w:basedOn w:val="Normal"/>
    <w:rsid w:val="002748DF"/>
    <w:pPr>
      <w:tabs>
        <w:tab w:val="left" w:pos="1417"/>
      </w:tabs>
      <w:spacing w:before="120" w:after="120" w:line="240" w:lineRule="auto"/>
      <w:ind w:left="1984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Double21">
    <w:name w:val="PointDouble 21"/>
    <w:basedOn w:val="Normal"/>
    <w:rsid w:val="002748DF"/>
    <w:pPr>
      <w:tabs>
        <w:tab w:val="left" w:pos="1984"/>
      </w:tabs>
      <w:spacing w:before="120" w:after="120" w:line="240" w:lineRule="auto"/>
      <w:ind w:left="2551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Double31">
    <w:name w:val="PointDouble 31"/>
    <w:basedOn w:val="Normal"/>
    <w:rsid w:val="002748DF"/>
    <w:pPr>
      <w:tabs>
        <w:tab w:val="left" w:pos="2551"/>
      </w:tabs>
      <w:spacing w:before="120" w:after="120" w:line="240" w:lineRule="auto"/>
      <w:ind w:left="3118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Double41">
    <w:name w:val="PointDouble 41"/>
    <w:basedOn w:val="Normal"/>
    <w:rsid w:val="002748DF"/>
    <w:pPr>
      <w:tabs>
        <w:tab w:val="left" w:pos="3118"/>
      </w:tabs>
      <w:spacing w:before="120" w:after="120" w:line="240" w:lineRule="auto"/>
      <w:ind w:left="3685" w:hanging="1134"/>
    </w:pPr>
    <w:rPr>
      <w:rFonts w:eastAsia="Times New Roman"/>
      <w:sz w:val="24"/>
      <w:szCs w:val="20"/>
      <w:lang w:val="en-GB" w:eastAsia="zh-CN"/>
    </w:rPr>
  </w:style>
  <w:style w:type="paragraph" w:customStyle="1" w:styleId="PointTriple01">
    <w:name w:val="PointTriple 01"/>
    <w:basedOn w:val="Normal"/>
    <w:rsid w:val="002748DF"/>
    <w:pPr>
      <w:tabs>
        <w:tab w:val="left" w:pos="850"/>
        <w:tab w:val="left" w:pos="1417"/>
      </w:tabs>
      <w:spacing w:before="120" w:after="120" w:line="240" w:lineRule="auto"/>
      <w:ind w:left="1984" w:hanging="1984"/>
    </w:pPr>
    <w:rPr>
      <w:rFonts w:eastAsia="Times New Roman"/>
      <w:sz w:val="24"/>
      <w:szCs w:val="20"/>
      <w:lang w:val="en-GB" w:eastAsia="zh-CN"/>
    </w:rPr>
  </w:style>
  <w:style w:type="paragraph" w:customStyle="1" w:styleId="PointTriple11">
    <w:name w:val="PointTriple 11"/>
    <w:basedOn w:val="Normal"/>
    <w:rsid w:val="002748DF"/>
    <w:pPr>
      <w:tabs>
        <w:tab w:val="left" w:pos="1417"/>
        <w:tab w:val="left" w:pos="1984"/>
      </w:tabs>
      <w:spacing w:before="120" w:after="120" w:line="240" w:lineRule="auto"/>
      <w:ind w:left="2551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intTriple21">
    <w:name w:val="PointTriple 21"/>
    <w:basedOn w:val="Normal"/>
    <w:rsid w:val="002748DF"/>
    <w:pPr>
      <w:tabs>
        <w:tab w:val="left" w:pos="1984"/>
        <w:tab w:val="left" w:pos="2551"/>
      </w:tabs>
      <w:spacing w:before="120" w:after="120" w:line="240" w:lineRule="auto"/>
      <w:ind w:left="3118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intTriple31">
    <w:name w:val="PointTriple 31"/>
    <w:basedOn w:val="Normal"/>
    <w:rsid w:val="002748DF"/>
    <w:pPr>
      <w:tabs>
        <w:tab w:val="left" w:pos="2551"/>
        <w:tab w:val="left" w:pos="3118"/>
      </w:tabs>
      <w:spacing w:before="120" w:after="120" w:line="240" w:lineRule="auto"/>
      <w:ind w:left="3685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intTriple41">
    <w:name w:val="PointTriple 41"/>
    <w:basedOn w:val="Normal"/>
    <w:rsid w:val="002748DF"/>
    <w:pPr>
      <w:tabs>
        <w:tab w:val="left" w:pos="3118"/>
        <w:tab w:val="left" w:pos="3685"/>
      </w:tabs>
      <w:spacing w:before="120" w:after="120" w:line="240" w:lineRule="auto"/>
      <w:ind w:left="4252" w:hanging="1701"/>
    </w:pPr>
    <w:rPr>
      <w:rFonts w:eastAsia="Times New Roman"/>
      <w:sz w:val="24"/>
      <w:szCs w:val="20"/>
      <w:lang w:val="en-GB" w:eastAsia="zh-CN"/>
    </w:rPr>
  </w:style>
  <w:style w:type="paragraph" w:customStyle="1" w:styleId="PopisLiterature1">
    <w:name w:val="PopisLiterature1"/>
    <w:basedOn w:val="Normal"/>
    <w:autoRedefine/>
    <w:rsid w:val="002748DF"/>
    <w:pPr>
      <w:tabs>
        <w:tab w:val="num" w:pos="360"/>
      </w:tabs>
      <w:spacing w:after="120" w:line="240" w:lineRule="auto"/>
    </w:pPr>
    <w:rPr>
      <w:rFonts w:eastAsia="Times New Roman" w:cs="Arial"/>
      <w:sz w:val="24"/>
      <w:szCs w:val="32"/>
      <w:lang w:val="en-GB"/>
    </w:rPr>
  </w:style>
  <w:style w:type="paragraph" w:customStyle="1" w:styleId="Prliminairetitre1">
    <w:name w:val="Préliminaire titre1"/>
    <w:basedOn w:val="Normal"/>
    <w:next w:val="Normal"/>
    <w:rsid w:val="002748DF"/>
    <w:pPr>
      <w:spacing w:before="360" w:after="36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Prliminairetype1">
    <w:name w:val="Préliminaire type1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QuotedNumPar1">
    <w:name w:val="Quoted NumPar1"/>
    <w:basedOn w:val="Normal"/>
    <w:rsid w:val="002748DF"/>
    <w:pPr>
      <w:spacing w:before="120" w:after="120" w:line="240" w:lineRule="auto"/>
      <w:ind w:left="1417" w:hanging="567"/>
    </w:pPr>
    <w:rPr>
      <w:rFonts w:eastAsia="Times New Roman"/>
      <w:sz w:val="24"/>
      <w:szCs w:val="20"/>
      <w:lang w:val="en-GB" w:eastAsia="zh-CN"/>
    </w:rPr>
  </w:style>
  <w:style w:type="paragraph" w:customStyle="1" w:styleId="QuotedText1">
    <w:name w:val="Quoted Text1"/>
    <w:basedOn w:val="Normal"/>
    <w:rsid w:val="002748DF"/>
    <w:pPr>
      <w:spacing w:before="120" w:after="120" w:line="240" w:lineRule="auto"/>
      <w:ind w:left="1417"/>
    </w:pPr>
    <w:rPr>
      <w:rFonts w:eastAsia="Times New Roman"/>
      <w:sz w:val="24"/>
      <w:szCs w:val="20"/>
      <w:lang w:val="en-GB" w:eastAsia="zh-CN"/>
    </w:rPr>
  </w:style>
  <w:style w:type="paragraph" w:customStyle="1" w:styleId="Rfrenceinstitutionelle1">
    <w:name w:val="Référence institutionelle1"/>
    <w:basedOn w:val="Normal"/>
    <w:next w:val="Normal"/>
    <w:rsid w:val="002748DF"/>
    <w:pPr>
      <w:spacing w:after="24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Rfrenceinterinstitutionelle1">
    <w:name w:val="Référence interinstitutionelle1"/>
    <w:basedOn w:val="Normal"/>
    <w:next w:val="Normal"/>
    <w:rsid w:val="002748DF"/>
    <w:pPr>
      <w:spacing w:after="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Rfrenceinterinstitutionelleprliminaire1">
    <w:name w:val="Référence interinstitutionelle (préliminaire)1"/>
    <w:basedOn w:val="Normal"/>
    <w:next w:val="Normal"/>
    <w:rsid w:val="002748DF"/>
    <w:pPr>
      <w:spacing w:after="0" w:line="240" w:lineRule="auto"/>
      <w:ind w:left="5103"/>
    </w:pPr>
    <w:rPr>
      <w:rFonts w:eastAsia="Times New Roman"/>
      <w:sz w:val="24"/>
      <w:szCs w:val="20"/>
      <w:lang w:val="en-GB" w:eastAsia="zh-CN"/>
    </w:rPr>
  </w:style>
  <w:style w:type="paragraph" w:customStyle="1" w:styleId="Rfrenceinterne1">
    <w:name w:val="Référence interne1"/>
    <w:basedOn w:val="Normal"/>
    <w:next w:val="Nomdelinstitution"/>
    <w:rsid w:val="002748DF"/>
    <w:pPr>
      <w:spacing w:after="60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SectionTitle1">
    <w:name w:val="SectionTitle1"/>
    <w:basedOn w:val="Normal"/>
    <w:next w:val="Heading1"/>
    <w:rsid w:val="002748DF"/>
    <w:pPr>
      <w:keepNext/>
      <w:spacing w:before="120" w:after="360" w:line="240" w:lineRule="auto"/>
      <w:jc w:val="center"/>
    </w:pPr>
    <w:rPr>
      <w:rFonts w:eastAsia="Times New Roman"/>
      <w:b/>
      <w:smallCaps/>
      <w:sz w:val="28"/>
      <w:szCs w:val="20"/>
      <w:lang w:val="en-GB" w:eastAsia="zh-CN"/>
    </w:rPr>
  </w:style>
  <w:style w:type="paragraph" w:customStyle="1" w:styleId="Sous-titreobjet1">
    <w:name w:val="Sous-titre objet1"/>
    <w:basedOn w:val="Normal"/>
    <w:rsid w:val="002748DF"/>
    <w:pPr>
      <w:spacing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Sous-titreobjetprliminaire1">
    <w:name w:val="Sous-titre objet (préliminaire)1"/>
    <w:basedOn w:val="Normal"/>
    <w:rsid w:val="002748DF"/>
    <w:pPr>
      <w:spacing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Statut1">
    <w:name w:val="Statut1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Statutprliminaire1">
    <w:name w:val="Statut (préliminaire)1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sz w:val="24"/>
      <w:szCs w:val="20"/>
      <w:lang w:val="en-GB" w:eastAsia="zh-CN"/>
    </w:rPr>
  </w:style>
  <w:style w:type="paragraph" w:customStyle="1" w:styleId="StyleHeading21">
    <w:name w:val="Style Heading 21"/>
    <w:basedOn w:val="Heading2"/>
    <w:autoRedefine/>
    <w:rsid w:val="002748DF"/>
    <w:pPr>
      <w:keepLines w:val="0"/>
      <w:numPr>
        <w:ilvl w:val="0"/>
        <w:numId w:val="0"/>
      </w:numPr>
      <w:tabs>
        <w:tab w:val="left" w:pos="720"/>
      </w:tabs>
      <w:spacing w:before="240" w:line="240" w:lineRule="auto"/>
    </w:pPr>
    <w:rPr>
      <w:rFonts w:ascii="Arial" w:eastAsia="Times New Roman" w:hAnsi="Arial" w:cs="Times New Roman"/>
      <w:sz w:val="26"/>
      <w:szCs w:val="20"/>
    </w:rPr>
  </w:style>
  <w:style w:type="paragraph" w:customStyle="1" w:styleId="StyleHeading4Arial12ptAfter12pt1">
    <w:name w:val="Style Heading 4 + Arial 12 pt After:  12 pt1"/>
    <w:basedOn w:val="Heading4"/>
    <w:autoRedefine/>
    <w:rsid w:val="002748DF"/>
    <w:rPr>
      <w:szCs w:val="20"/>
    </w:rPr>
  </w:style>
  <w:style w:type="paragraph" w:customStyle="1" w:styleId="Style11">
    <w:name w:val="Style11"/>
    <w:basedOn w:val="Heading4"/>
    <w:autoRedefine/>
    <w:rsid w:val="002748DF"/>
  </w:style>
  <w:style w:type="paragraph" w:customStyle="1" w:styleId="TableTitle1">
    <w:name w:val="Table Title1"/>
    <w:basedOn w:val="Normal"/>
    <w:next w:val="Normal"/>
    <w:rsid w:val="002748DF"/>
    <w:pPr>
      <w:spacing w:before="120" w:after="12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iret01">
    <w:name w:val="Tiret 01"/>
    <w:basedOn w:val="Point0"/>
    <w:rsid w:val="002748DF"/>
    <w:pPr>
      <w:tabs>
        <w:tab w:val="num" w:pos="360"/>
      </w:tabs>
      <w:ind w:left="0" w:firstLine="0"/>
    </w:pPr>
  </w:style>
  <w:style w:type="paragraph" w:customStyle="1" w:styleId="Tiret11">
    <w:name w:val="Tiret 11"/>
    <w:basedOn w:val="Point1"/>
    <w:rsid w:val="002748DF"/>
    <w:pPr>
      <w:tabs>
        <w:tab w:val="num" w:pos="360"/>
      </w:tabs>
      <w:ind w:left="0" w:firstLine="0"/>
    </w:pPr>
  </w:style>
  <w:style w:type="paragraph" w:customStyle="1" w:styleId="Tiret21">
    <w:name w:val="Tiret 21"/>
    <w:basedOn w:val="Point2"/>
    <w:rsid w:val="002748DF"/>
    <w:pPr>
      <w:tabs>
        <w:tab w:val="num" w:pos="360"/>
      </w:tabs>
      <w:ind w:left="0" w:firstLine="0"/>
    </w:pPr>
  </w:style>
  <w:style w:type="paragraph" w:customStyle="1" w:styleId="Tiret31">
    <w:name w:val="Tiret 31"/>
    <w:basedOn w:val="Point3"/>
    <w:rsid w:val="002748DF"/>
    <w:pPr>
      <w:tabs>
        <w:tab w:val="num" w:pos="360"/>
      </w:tabs>
      <w:ind w:left="0" w:firstLine="0"/>
    </w:pPr>
  </w:style>
  <w:style w:type="paragraph" w:customStyle="1" w:styleId="Tiret41">
    <w:name w:val="Tiret 41"/>
    <w:basedOn w:val="Point4"/>
    <w:rsid w:val="002748DF"/>
    <w:pPr>
      <w:tabs>
        <w:tab w:val="num" w:pos="360"/>
      </w:tabs>
      <w:ind w:left="0" w:firstLine="0"/>
    </w:pPr>
  </w:style>
  <w:style w:type="paragraph" w:customStyle="1" w:styleId="Titrearticle1">
    <w:name w:val="Titre article1"/>
    <w:basedOn w:val="Normal"/>
    <w:next w:val="Normal"/>
    <w:rsid w:val="002748DF"/>
    <w:pPr>
      <w:keepNext/>
      <w:spacing w:before="360" w:after="120" w:line="240" w:lineRule="auto"/>
      <w:jc w:val="center"/>
    </w:pPr>
    <w:rPr>
      <w:rFonts w:eastAsia="Times New Roman"/>
      <w:i/>
      <w:sz w:val="24"/>
      <w:szCs w:val="20"/>
      <w:lang w:val="en-GB" w:eastAsia="zh-CN"/>
    </w:rPr>
  </w:style>
  <w:style w:type="paragraph" w:customStyle="1" w:styleId="Titreobjet1">
    <w:name w:val="Titre objet1"/>
    <w:basedOn w:val="Normal"/>
    <w:next w:val="Sous-titreobjet"/>
    <w:rsid w:val="002748DF"/>
    <w:pPr>
      <w:spacing w:before="360" w:after="36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itreobjetprliminaire1">
    <w:name w:val="Titre objet (préliminaire)1"/>
    <w:basedOn w:val="Normal"/>
    <w:next w:val="Normal"/>
    <w:rsid w:val="002748DF"/>
    <w:pPr>
      <w:spacing w:before="360" w:after="36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OCHeading1">
    <w:name w:val="TOC Heading1"/>
    <w:basedOn w:val="Normal"/>
    <w:next w:val="Normal"/>
    <w:rsid w:val="002748DF"/>
    <w:pPr>
      <w:spacing w:before="120" w:after="240" w:line="240" w:lineRule="auto"/>
      <w:jc w:val="center"/>
    </w:pPr>
    <w:rPr>
      <w:rFonts w:eastAsia="Times New Roman"/>
      <w:b/>
      <w:sz w:val="28"/>
      <w:szCs w:val="20"/>
      <w:lang w:val="en-GB" w:eastAsia="zh-CN"/>
    </w:rPr>
  </w:style>
  <w:style w:type="paragraph" w:customStyle="1" w:styleId="Typedudocument1">
    <w:name w:val="Type du document1"/>
    <w:basedOn w:val="Normal"/>
    <w:next w:val="Datedadoption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paragraph" w:customStyle="1" w:styleId="Typedudocumentprliminaire1">
    <w:name w:val="Type du document (préliminaire)1"/>
    <w:basedOn w:val="Normal"/>
    <w:next w:val="Normal"/>
    <w:rsid w:val="002748DF"/>
    <w:pPr>
      <w:spacing w:before="360" w:after="0" w:line="240" w:lineRule="auto"/>
      <w:jc w:val="center"/>
    </w:pPr>
    <w:rPr>
      <w:rFonts w:eastAsia="Times New Roman"/>
      <w:b/>
      <w:sz w:val="24"/>
      <w:szCs w:val="20"/>
      <w:lang w:val="en-GB" w:eastAsia="zh-CN"/>
    </w:rPr>
  </w:style>
  <w:style w:type="character" w:customStyle="1" w:styleId="MnChar1">
    <w:name w:val="Mn Char1"/>
    <w:basedOn w:val="Text2Char"/>
    <w:rsid w:val="002748DF"/>
    <w:rPr>
      <w:sz w:val="24"/>
      <w:lang w:val="en-GB" w:eastAsia="en-GB" w:bidi="ar-SA"/>
    </w:rPr>
  </w:style>
  <w:style w:type="character" w:customStyle="1" w:styleId="Text2Char1">
    <w:name w:val="Text 2 Char1"/>
    <w:basedOn w:val="DefaultParagraphFont"/>
    <w:rsid w:val="002748DF"/>
    <w:rPr>
      <w:sz w:val="24"/>
      <w:lang w:val="en-GB" w:eastAsia="en-GB" w:bidi="ar-SA"/>
    </w:rPr>
  </w:style>
  <w:style w:type="character" w:customStyle="1" w:styleId="CharChar1">
    <w:name w:val="Char Char1"/>
    <w:basedOn w:val="DefaultParagraphFont"/>
    <w:rsid w:val="002748DF"/>
    <w:rPr>
      <w:lang w:val="hr-HR" w:eastAsia="en-US" w:bidi="ar-SA"/>
    </w:rPr>
  </w:style>
  <w:style w:type="character" w:customStyle="1" w:styleId="PodnaslovCharChar">
    <w:name w:val="Podnaslov Char Char"/>
    <w:basedOn w:val="DefaultParagraphFont"/>
    <w:rsid w:val="002748DF"/>
    <w:rPr>
      <w:rFonts w:ascii="Arial" w:hAnsi="Arial"/>
      <w:b/>
      <w:sz w:val="24"/>
      <w:szCs w:val="24"/>
      <w:lang w:val="en-GB" w:eastAsia="en-US" w:bidi="ar-SA"/>
    </w:rPr>
  </w:style>
  <w:style w:type="character" w:customStyle="1" w:styleId="subscript">
    <w:name w:val="subscript"/>
    <w:basedOn w:val="DefaultParagraphFont"/>
    <w:rsid w:val="002748DF"/>
  </w:style>
  <w:style w:type="character" w:styleId="Emphasis">
    <w:name w:val="Emphasis"/>
    <w:basedOn w:val="DefaultParagraphFont"/>
    <w:qFormat/>
    <w:rsid w:val="002748DF"/>
    <w:rPr>
      <w:i/>
      <w:iCs/>
    </w:rPr>
  </w:style>
  <w:style w:type="table" w:styleId="TableGrid">
    <w:name w:val="Table Grid"/>
    <w:basedOn w:val="TableNormal"/>
    <w:uiPriority w:val="59"/>
    <w:rsid w:val="002748DF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Code">
    <w:name w:val="Code"/>
    <w:basedOn w:val="Normal"/>
    <w:link w:val="CodeChar"/>
    <w:qFormat/>
    <w:rsid w:val="002748DF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after="0" w:line="240" w:lineRule="auto"/>
    </w:pPr>
    <w:rPr>
      <w:rFonts w:ascii="CourierPS" w:eastAsia="Times New Roman" w:hAnsi="CourierPS"/>
      <w:sz w:val="20"/>
      <w:szCs w:val="20"/>
      <w:lang w:val="pl-PL"/>
    </w:rPr>
  </w:style>
  <w:style w:type="character" w:customStyle="1" w:styleId="CodeChar">
    <w:name w:val="Code Char"/>
    <w:basedOn w:val="DefaultParagraphFont"/>
    <w:link w:val="Code"/>
    <w:rsid w:val="002748DF"/>
    <w:rPr>
      <w:rFonts w:ascii="CourierPS" w:eastAsia="Times New Roman" w:hAnsi="CourierPS" w:cs="Times New Roman"/>
      <w:sz w:val="20"/>
      <w:szCs w:val="20"/>
      <w:lang w:val="pl-PL"/>
    </w:rPr>
  </w:style>
  <w:style w:type="paragraph" w:styleId="NoSpacing">
    <w:name w:val="No Spacing"/>
    <w:link w:val="NoSpacingChar"/>
    <w:uiPriority w:val="1"/>
    <w:qFormat/>
    <w:rsid w:val="002748DF"/>
    <w:pPr>
      <w:spacing w:after="0" w:line="240" w:lineRule="auto"/>
    </w:pPr>
    <w:rPr>
      <w:rFonts w:ascii="Calibri" w:eastAsia="Calibri" w:hAnsi="Calibri" w:cs="Times New Roman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C1ED5"/>
    <w:rPr>
      <w:rFonts w:ascii="Calibri" w:eastAsia="Calibri" w:hAnsi="Calibri" w:cs="Times New Roman"/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665CCA"/>
    <w:rPr>
      <w:rFonts w:ascii="Times New Roman" w:eastAsia="Calibri" w:hAnsi="Times New Roman" w:cs="Times New Roman"/>
      <w:lang w:val="hr-HR"/>
    </w:rPr>
  </w:style>
  <w:style w:type="character" w:customStyle="1" w:styleId="kodChar">
    <w:name w:val="kod Char"/>
    <w:basedOn w:val="ListParagraphChar"/>
    <w:link w:val="kod"/>
    <w:locked/>
    <w:rsid w:val="00FF40CA"/>
    <w:rPr>
      <w:rFonts w:ascii="Courier New" w:eastAsia="Calibri" w:hAnsi="Courier New" w:cs="Courier New"/>
      <w:iCs/>
      <w:sz w:val="20"/>
      <w:szCs w:val="20"/>
      <w:lang w:val="hr-HR"/>
    </w:rPr>
  </w:style>
  <w:style w:type="paragraph" w:customStyle="1" w:styleId="kod">
    <w:name w:val="kod"/>
    <w:basedOn w:val="ListParagraph"/>
    <w:link w:val="kodChar"/>
    <w:qFormat/>
    <w:rsid w:val="00FF40CA"/>
    <w:pPr>
      <w:ind w:left="0"/>
    </w:pPr>
    <w:rPr>
      <w:rFonts w:ascii="Courier New" w:eastAsiaTheme="minorHAnsi" w:hAnsi="Courier New" w:cs="Courier New"/>
      <w:iCs/>
      <w:sz w:val="20"/>
      <w:szCs w:val="20"/>
    </w:rPr>
  </w:style>
  <w:style w:type="character" w:customStyle="1" w:styleId="KdChar">
    <w:name w:val="Kôd Char"/>
    <w:basedOn w:val="ListParagraphChar"/>
    <w:link w:val="Kd"/>
    <w:locked/>
    <w:rsid w:val="00FF40CA"/>
    <w:rPr>
      <w:rFonts w:ascii="Courier New" w:eastAsia="Calibri" w:hAnsi="Courier New" w:cs="Courier New"/>
      <w:iCs/>
      <w:sz w:val="20"/>
      <w:szCs w:val="20"/>
      <w:lang w:val="hr-HR"/>
    </w:rPr>
  </w:style>
  <w:style w:type="paragraph" w:customStyle="1" w:styleId="Kd">
    <w:name w:val="Kôd"/>
    <w:basedOn w:val="ListParagraph"/>
    <w:link w:val="KdChar"/>
    <w:qFormat/>
    <w:rsid w:val="00FF40CA"/>
    <w:pPr>
      <w:spacing w:after="0"/>
      <w:ind w:left="0"/>
    </w:pPr>
    <w:rPr>
      <w:rFonts w:ascii="Courier New" w:eastAsiaTheme="minorHAnsi" w:hAnsi="Courier New" w:cs="Courier New"/>
      <w:iCs/>
      <w:sz w:val="20"/>
      <w:szCs w:val="20"/>
    </w:rPr>
  </w:style>
  <w:style w:type="paragraph" w:customStyle="1" w:styleId="Default">
    <w:name w:val="Default"/>
    <w:rsid w:val="00993E2D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  <w:lang w:val="en-US"/>
    </w:rPr>
  </w:style>
  <w:style w:type="table" w:customStyle="1" w:styleId="LightShading-Accent11">
    <w:name w:val="Light Shading - Accent 11"/>
    <w:basedOn w:val="TableNormal"/>
    <w:uiPriority w:val="60"/>
    <w:rsid w:val="00993E2D"/>
    <w:pPr>
      <w:spacing w:after="0" w:line="240" w:lineRule="auto"/>
    </w:pPr>
    <w:rPr>
      <w:color w:val="365F91" w:themeColor="accent1" w:themeShade="BF"/>
      <w:lang w:val="hr-HR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HTMLTypewriter">
    <w:name w:val="HTML Typewriter"/>
    <w:basedOn w:val="DefaultParagraphFont"/>
    <w:uiPriority w:val="99"/>
    <w:semiHidden/>
    <w:unhideWhenUsed/>
    <w:rsid w:val="00993E2D"/>
    <w:rPr>
      <w:rFonts w:ascii="Courier New" w:eastAsia="Times New Roman" w:hAnsi="Courier New" w:cs="Courier New"/>
      <w:sz w:val="20"/>
      <w:szCs w:val="20"/>
    </w:rPr>
  </w:style>
  <w:style w:type="table" w:customStyle="1" w:styleId="Kdutablici">
    <w:name w:val="Kôd u tablici"/>
    <w:basedOn w:val="TableNormal"/>
    <w:uiPriority w:val="99"/>
    <w:rsid w:val="00993E2D"/>
    <w:pPr>
      <w:spacing w:after="0" w:line="240" w:lineRule="auto"/>
      <w:jc w:val="center"/>
    </w:pPr>
    <w:rPr>
      <w:rFonts w:ascii="Courier New" w:hAnsi="Courier New"/>
      <w:sz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57" w:type="dxa"/>
        <w:bottom w:w="57" w:type="dxa"/>
        <w:right w:w="57" w:type="dxa"/>
      </w:tblCellMar>
    </w:tblPr>
  </w:style>
  <w:style w:type="table" w:customStyle="1" w:styleId="LightList1">
    <w:name w:val="Light List1"/>
    <w:basedOn w:val="TableNormal"/>
    <w:uiPriority w:val="61"/>
    <w:rsid w:val="00993E2D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apple-style-span">
    <w:name w:val="apple-style-span"/>
    <w:basedOn w:val="DefaultParagraphFont"/>
    <w:rsid w:val="00993E2D"/>
  </w:style>
  <w:style w:type="table" w:customStyle="1" w:styleId="LightShading-Accent12">
    <w:name w:val="Light Shading - Accent 12"/>
    <w:basedOn w:val="TableNormal"/>
    <w:uiPriority w:val="60"/>
    <w:rsid w:val="00993E2D"/>
    <w:pPr>
      <w:spacing w:after="0" w:line="240" w:lineRule="auto"/>
    </w:pPr>
    <w:rPr>
      <w:color w:val="365F91" w:themeColor="accent1" w:themeShade="BF"/>
      <w:lang w:val="en-US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CommentReference">
    <w:name w:val="annotation reference"/>
    <w:basedOn w:val="DefaultParagraphFont"/>
    <w:semiHidden/>
    <w:unhideWhenUsed/>
    <w:rsid w:val="0001740B"/>
    <w:rPr>
      <w:sz w:val="16"/>
      <w:szCs w:val="16"/>
    </w:rPr>
  </w:style>
  <w:style w:type="table" w:customStyle="1" w:styleId="MediumList21">
    <w:name w:val="Medium List 21"/>
    <w:basedOn w:val="TableNormal"/>
    <w:uiPriority w:val="66"/>
    <w:rsid w:val="00145168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MediumGrid31">
    <w:name w:val="Medium Grid 31"/>
    <w:basedOn w:val="TableNormal"/>
    <w:uiPriority w:val="69"/>
    <w:rsid w:val="00145168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ColorfulGrid-Accent1">
    <w:name w:val="Colorful Grid Accent 1"/>
    <w:basedOn w:val="TableNormal"/>
    <w:uiPriority w:val="73"/>
    <w:rsid w:val="0014516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List-Accent11">
    <w:name w:val="Light List - Accent 11"/>
    <w:basedOn w:val="TableNormal"/>
    <w:uiPriority w:val="61"/>
    <w:rsid w:val="00145168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Shading-Accent4">
    <w:name w:val="Light Shading Accent 4"/>
    <w:basedOn w:val="TableNormal"/>
    <w:uiPriority w:val="60"/>
    <w:rsid w:val="00145168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3">
    <w:name w:val="Light Shading Accent 3"/>
    <w:basedOn w:val="TableNormal"/>
    <w:uiPriority w:val="60"/>
    <w:rsid w:val="00145168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LightShading1">
    <w:name w:val="Light Shading1"/>
    <w:basedOn w:val="TableNormal"/>
    <w:uiPriority w:val="60"/>
    <w:rsid w:val="00145168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jc w:val="center"/>
      <w:tblBorders>
        <w:top w:val="single" w:sz="8" w:space="0" w:color="000000" w:themeColor="text1"/>
        <w:bottom w:val="single" w:sz="8" w:space="0" w:color="000000" w:themeColor="text1"/>
      </w:tblBorders>
    </w:tblPr>
    <w:trPr>
      <w:jc w:val="center"/>
    </w:tr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ColorfulShading-Accent4">
    <w:name w:val="Colorful Shading Accent 4"/>
    <w:basedOn w:val="TableNormal"/>
    <w:uiPriority w:val="71"/>
    <w:rsid w:val="00145168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customStyle="1" w:styleId="LightList2">
    <w:name w:val="Light List2"/>
    <w:basedOn w:val="TableNormal"/>
    <w:uiPriority w:val="61"/>
    <w:rsid w:val="00145168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CommentTextChar1">
    <w:name w:val="Comment Text Char1"/>
    <w:basedOn w:val="DefaultParagraphFont"/>
    <w:semiHidden/>
    <w:rsid w:val="00145168"/>
    <w:rPr>
      <w:rFonts w:ascii="Times New Roman" w:eastAsia="Calibri" w:hAnsi="Times New Roman" w:cs="Times New Roman"/>
      <w:sz w:val="20"/>
      <w:szCs w:val="20"/>
      <w:lang w:val="hr-HR"/>
    </w:rPr>
  </w:style>
  <w:style w:type="character" w:customStyle="1" w:styleId="CommentSubjectChar1">
    <w:name w:val="Comment Subject Char1"/>
    <w:basedOn w:val="CommentTextChar1"/>
    <w:semiHidden/>
    <w:rsid w:val="00145168"/>
    <w:rPr>
      <w:rFonts w:ascii="Times New Roman" w:eastAsia="Calibri" w:hAnsi="Times New Roman" w:cs="Times New Roman"/>
      <w:b/>
      <w:bCs/>
      <w:sz w:val="20"/>
      <w:szCs w:val="20"/>
      <w:lang w:val="hr-HR"/>
    </w:rPr>
  </w:style>
  <w:style w:type="character" w:customStyle="1" w:styleId="DocumentMapChar1">
    <w:name w:val="Document Map Char1"/>
    <w:basedOn w:val="DefaultParagraphFont"/>
    <w:semiHidden/>
    <w:rsid w:val="00145168"/>
    <w:rPr>
      <w:rFonts w:ascii="Tahoma" w:eastAsia="Calibri" w:hAnsi="Tahoma" w:cs="Tahoma"/>
      <w:sz w:val="16"/>
      <w:szCs w:val="16"/>
      <w:lang w:val="hr-HR"/>
    </w:rPr>
  </w:style>
  <w:style w:type="numbering" w:customStyle="1" w:styleId="Style2">
    <w:name w:val="Style2"/>
    <w:uiPriority w:val="99"/>
    <w:rsid w:val="00F22DB7"/>
    <w:pPr>
      <w:numPr>
        <w:numId w:val="33"/>
      </w:numPr>
    </w:pPr>
  </w:style>
  <w:style w:type="paragraph" w:styleId="Subtitle">
    <w:name w:val="Subtitle"/>
    <w:basedOn w:val="Normal"/>
    <w:next w:val="Normal"/>
    <w:link w:val="SubtitleChar"/>
    <w:uiPriority w:val="11"/>
    <w:qFormat/>
    <w:rsid w:val="001243E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243E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hr-HR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9F6490"/>
    <w:rPr>
      <w:color w:val="605E5C"/>
      <w:shd w:val="clear" w:color="auto" w:fill="E1DFDD"/>
    </w:rPr>
  </w:style>
  <w:style w:type="paragraph" w:styleId="Revision">
    <w:name w:val="Revision"/>
    <w:hidden/>
    <w:uiPriority w:val="99"/>
    <w:semiHidden/>
    <w:rsid w:val="00B90B07"/>
    <w:pPr>
      <w:spacing w:after="0" w:line="240" w:lineRule="auto"/>
    </w:pPr>
    <w:rPr>
      <w:rFonts w:ascii="Times New Roman" w:eastAsia="Calibri" w:hAnsi="Times New Roman" w:cs="Times New Roman"/>
      <w:lang w:val="hr-HR"/>
    </w:rPr>
  </w:style>
  <w:style w:type="character" w:customStyle="1" w:styleId="normaltextrun">
    <w:name w:val="normaltextrun"/>
    <w:basedOn w:val="DefaultParagraphFont"/>
    <w:rsid w:val="00387018"/>
  </w:style>
  <w:style w:type="character" w:customStyle="1" w:styleId="eop">
    <w:name w:val="eop"/>
    <w:basedOn w:val="DefaultParagraphFont"/>
    <w:rsid w:val="007016B4"/>
  </w:style>
  <w:style w:type="paragraph" w:styleId="TableofFigures">
    <w:name w:val="table of figures"/>
    <w:basedOn w:val="Normal"/>
    <w:next w:val="Normal"/>
    <w:uiPriority w:val="99"/>
    <w:unhideWhenUsed/>
    <w:rsid w:val="00824283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85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0098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33960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1159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350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56159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91398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32611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199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0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45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102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4082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9590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017597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79017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9887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54795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2211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480924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26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25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78705">
      <w:bodyDiv w:val="1"/>
      <w:marLeft w:val="72"/>
      <w:marRight w:val="0"/>
      <w:marTop w:val="0"/>
      <w:marBottom w:val="12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422023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95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4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08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591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981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290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149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37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804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925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093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84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38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482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87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131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954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01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74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303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122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730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66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966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701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468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9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5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54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199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952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831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20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11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04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78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56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7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8134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16401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67237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60008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782323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448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8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04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823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237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698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58098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82356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9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8522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9963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48617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4837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32804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28800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08301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0.png"/><Relationship Id="rId18" Type="http://schemas.openxmlformats.org/officeDocument/2006/relationships/header" Target="header2.xml"/><Relationship Id="rId26" Type="http://schemas.openxmlformats.org/officeDocument/2006/relationships/image" Target="media/image7.png"/><Relationship Id="rId39" Type="http://schemas.openxmlformats.org/officeDocument/2006/relationships/footer" Target="footer5.xml"/><Relationship Id="rId3" Type="http://schemas.openxmlformats.org/officeDocument/2006/relationships/customXml" Target="../customXml/item3.xml"/><Relationship Id="rId21" Type="http://schemas.openxmlformats.org/officeDocument/2006/relationships/image" Target="media/image3.png"/><Relationship Id="rId34" Type="http://schemas.openxmlformats.org/officeDocument/2006/relationships/image" Target="media/image11.jpeg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footer" Target="footer3.xml"/><Relationship Id="rId25" Type="http://schemas.openxmlformats.org/officeDocument/2006/relationships/image" Target="media/image6.jpg"/><Relationship Id="rId33" Type="http://schemas.openxmlformats.org/officeDocument/2006/relationships/image" Target="media/image10.jpeg"/><Relationship Id="rId38" Type="http://schemas.openxmlformats.org/officeDocument/2006/relationships/image" Target="media/image15.jpe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image" Target="media/image2.png"/><Relationship Id="rId29" Type="http://schemas.openxmlformats.org/officeDocument/2006/relationships/image" Target="media/image8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5.png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4.jpeg"/><Relationship Id="rId40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23" Type="http://schemas.openxmlformats.org/officeDocument/2006/relationships/image" Target="media/image4.png"/><Relationship Id="rId28" Type="http://schemas.openxmlformats.org/officeDocument/2006/relationships/hyperlink" Target="http://hono.eclipseprojects.io:28080/v1/devices/%3ctenant_id" TargetMode="External"/><Relationship Id="rId36" Type="http://schemas.openxmlformats.org/officeDocument/2006/relationships/image" Target="media/image13.jpeg"/><Relationship Id="rId10" Type="http://schemas.openxmlformats.org/officeDocument/2006/relationships/footnotes" Target="footnotes.xml"/><Relationship Id="rId19" Type="http://schemas.openxmlformats.org/officeDocument/2006/relationships/footer" Target="footer4.xml"/><Relationship Id="rId31" Type="http://schemas.openxmlformats.org/officeDocument/2006/relationships/image" Target="media/image9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hyperlink" Target="https://www.oceaninsight.com/products/spectrometers/" TargetMode="External"/><Relationship Id="rId27" Type="http://schemas.openxmlformats.org/officeDocument/2006/relationships/image" Target="media/image8.svg"/><Relationship Id="rId30" Type="http://schemas.openxmlformats.org/officeDocument/2006/relationships/chart" Target="charts/chart1.xml"/><Relationship Id="rId35" Type="http://schemas.openxmlformats.org/officeDocument/2006/relationships/image" Target="media/image12.jpe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Chart%20in%20Microsoft%20Word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hr-HR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hr-HR"/>
              <a:t>Temperatura mora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952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cat>
            <c:numRef>
              <c:f>'[Chart in Microsoft Word]Sheet1'!$A$2:$A$16</c:f>
              <c:numCache>
                <c:formatCode>m/d/yyyy</c:formatCode>
                <c:ptCount val="15"/>
                <c:pt idx="0">
                  <c:v>43952</c:v>
                </c:pt>
                <c:pt idx="1">
                  <c:v>43953</c:v>
                </c:pt>
                <c:pt idx="2">
                  <c:v>43954</c:v>
                </c:pt>
                <c:pt idx="3">
                  <c:v>43955</c:v>
                </c:pt>
                <c:pt idx="4">
                  <c:v>43956</c:v>
                </c:pt>
                <c:pt idx="5">
                  <c:v>43957</c:v>
                </c:pt>
                <c:pt idx="6">
                  <c:v>43958</c:v>
                </c:pt>
                <c:pt idx="7">
                  <c:v>43959</c:v>
                </c:pt>
                <c:pt idx="8">
                  <c:v>43960</c:v>
                </c:pt>
                <c:pt idx="9">
                  <c:v>43961</c:v>
                </c:pt>
                <c:pt idx="10">
                  <c:v>43962</c:v>
                </c:pt>
                <c:pt idx="11">
                  <c:v>43963</c:v>
                </c:pt>
                <c:pt idx="12">
                  <c:v>43964</c:v>
                </c:pt>
                <c:pt idx="13">
                  <c:v>43965</c:v>
                </c:pt>
                <c:pt idx="14">
                  <c:v>43966</c:v>
                </c:pt>
              </c:numCache>
            </c:numRef>
          </c:cat>
          <c:val>
            <c:numRef>
              <c:f>'[Chart in Microsoft Word]Sheet1'!$B$2:$B$16</c:f>
              <c:numCache>
                <c:formatCode>General</c:formatCode>
                <c:ptCount val="15"/>
                <c:pt idx="0">
                  <c:v>16.8</c:v>
                </c:pt>
                <c:pt idx="1">
                  <c:v>16.7</c:v>
                </c:pt>
                <c:pt idx="2">
                  <c:v>16.7</c:v>
                </c:pt>
                <c:pt idx="3">
                  <c:v>16.600000000000001</c:v>
                </c:pt>
                <c:pt idx="4">
                  <c:v>16.7</c:v>
                </c:pt>
                <c:pt idx="5">
                  <c:v>17.100000000000001</c:v>
                </c:pt>
                <c:pt idx="6">
                  <c:v>17.100000000000001</c:v>
                </c:pt>
                <c:pt idx="7">
                  <c:v>17.399999999999999</c:v>
                </c:pt>
                <c:pt idx="8">
                  <c:v>17.899999999999999</c:v>
                </c:pt>
                <c:pt idx="9">
                  <c:v>18.100000000000001</c:v>
                </c:pt>
                <c:pt idx="10">
                  <c:v>18.100000000000001</c:v>
                </c:pt>
                <c:pt idx="11">
                  <c:v>18</c:v>
                </c:pt>
                <c:pt idx="12">
                  <c:v>18.2</c:v>
                </c:pt>
                <c:pt idx="13">
                  <c:v>18.5</c:v>
                </c:pt>
                <c:pt idx="14">
                  <c:v>18.6000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56BA-425B-82E6-24B8F37E3B6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9930624"/>
        <c:axId val="219932160"/>
      </c:lineChart>
      <c:dateAx>
        <c:axId val="219930624"/>
        <c:scaling>
          <c:orientation val="minMax"/>
        </c:scaling>
        <c:delete val="0"/>
        <c:axPos val="b"/>
        <c:numFmt formatCode="m/d/yyyy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sr-Latn-RS"/>
          </a:p>
        </c:txPr>
        <c:crossAx val="219932160"/>
        <c:crosses val="autoZero"/>
        <c:auto val="1"/>
        <c:lblOffset val="100"/>
        <c:baseTimeUnit val="days"/>
      </c:dateAx>
      <c:valAx>
        <c:axId val="219932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sr-Latn-RS"/>
          </a:p>
        </c:txPr>
        <c:crossAx val="219930624"/>
        <c:crosses val="autoZero"/>
        <c:crossBetween val="between"/>
      </c:valAx>
      <c:spPr>
        <a:solidFill>
          <a:schemeClr val="bg1">
            <a:alpha val="42000"/>
          </a:schemeClr>
        </a:solidFill>
        <a:ln>
          <a:noFill/>
        </a:ln>
        <a:effectLst>
          <a:outerShdw blurRad="50800" dist="50800" dir="5400000" algn="ctr" rotWithShape="0">
            <a:schemeClr val="bg1"/>
          </a:outerShdw>
        </a:effectLst>
      </c:spPr>
    </c:plotArea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sr-Latn-RS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A971DA7FDEAB8A409BBAE2C4461D1A93" ma:contentTypeVersion="6" ma:contentTypeDescription="Stvaranje novog dokumenta." ma:contentTypeScope="" ma:versionID="d6f5c5d7e92558357f92314a76bb8b33">
  <xsd:schema xmlns:xsd="http://www.w3.org/2001/XMLSchema" xmlns:xs="http://www.w3.org/2001/XMLSchema" xmlns:p="http://schemas.microsoft.com/office/2006/metadata/properties" xmlns:ns2="cc671e69-9f3f-4267-967c-c4022b2b07de" targetNamespace="http://schemas.microsoft.com/office/2006/metadata/properties" ma:root="true" ma:fieldsID="c74d150870d959ba4dee1c32d38378b0" ns2:_="">
    <xsd:import namespace="cc671e69-9f3f-4267-967c-c4022b2b07d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671e69-9f3f-4267-967c-c4022b2b07d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Vrsta sadržaja"/>
        <xsd:element ref="dc:title" minOccurs="0" maxOccurs="1" ma:index="4" ma:displayName="Naslov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76D105-656D-41A2-BE4B-15BEF05F509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04E39A4-7366-4F1A-805C-E031A44276D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03EAF4D-3D99-490C-AC9E-39AFC99F211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671e69-9f3f-4267-967c-c4022b2b07d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C4A3422-2F72-4047-87DB-734CCCB901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1435</Words>
  <Characters>8181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Zagreb</Company>
  <LinksUpToDate>false</LinksUpToDate>
  <CharactersWithSpaces>9597</CharactersWithSpaces>
  <SharedDoc>false</SharedDoc>
  <HLinks>
    <vt:vector size="30" baseType="variant">
      <vt:variant>
        <vt:i4>5832797</vt:i4>
      </vt:variant>
      <vt:variant>
        <vt:i4>39</vt:i4>
      </vt:variant>
      <vt:variant>
        <vt:i4>0</vt:i4>
      </vt:variant>
      <vt:variant>
        <vt:i4>5</vt:i4>
      </vt:variant>
      <vt:variant>
        <vt:lpwstr>https://www.oceaninsight.com/products/spectrometers/</vt:lpwstr>
      </vt:variant>
      <vt:variant>
        <vt:lpwstr/>
      </vt:variant>
      <vt:variant>
        <vt:i4>163845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693621</vt:lpwstr>
      </vt:variant>
      <vt:variant>
        <vt:i4>157291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693620</vt:lpwstr>
      </vt:variant>
      <vt:variant>
        <vt:i4>11141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693619</vt:lpwstr>
      </vt:variant>
      <vt:variant>
        <vt:i4>10486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69361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lovrek</dc:creator>
  <cp:lastModifiedBy>Windows User</cp:lastModifiedBy>
  <cp:revision>2</cp:revision>
  <cp:lastPrinted>2020-05-20T08:18:00Z</cp:lastPrinted>
  <dcterms:created xsi:type="dcterms:W3CDTF">2020-06-05T08:48:00Z</dcterms:created>
  <dcterms:modified xsi:type="dcterms:W3CDTF">2020-06-05T0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971DA7FDEAB8A409BBAE2C4461D1A93</vt:lpwstr>
  </property>
</Properties>
</file>